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07BB74" w14:textId="77777777" w:rsidR="00AF4380" w:rsidRDefault="00AF4380" w:rsidP="00AF4380">
      <w:pPr>
        <w:widowControl w:val="0"/>
        <w:autoSpaceDE w:val="0"/>
        <w:autoSpaceDN w:val="0"/>
        <w:spacing w:line="240" w:lineRule="auto"/>
        <w:ind w:firstLine="0"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t xml:space="preserve">МИНИСТЕРСТВО </w:t>
      </w:r>
      <w:r>
        <w:rPr>
          <w:sz w:val="24"/>
          <w:szCs w:val="24"/>
        </w:rPr>
        <w:t>НАУКИ И ВЫСШЕГО ОБРАЗОВАНИЯ РФ</w:t>
      </w:r>
    </w:p>
    <w:p w14:paraId="5AAF0DE8" w14:textId="77777777" w:rsidR="00AF4380" w:rsidRPr="0077564D" w:rsidRDefault="00AF4380" w:rsidP="00AF4380">
      <w:pPr>
        <w:widowControl w:val="0"/>
        <w:autoSpaceDE w:val="0"/>
        <w:autoSpaceDN w:val="0"/>
        <w:spacing w:line="240" w:lineRule="auto"/>
        <w:ind w:hanging="360"/>
        <w:jc w:val="center"/>
        <w:rPr>
          <w:noProof/>
          <w:sz w:val="24"/>
          <w:szCs w:val="24"/>
        </w:rPr>
      </w:pPr>
      <w:r w:rsidRPr="0077564D">
        <w:rPr>
          <w:noProof/>
          <w:sz w:val="24"/>
          <w:szCs w:val="24"/>
        </w:rPr>
        <w:t>федеральное государственное автономное образовательное учреждение высшего образования</w:t>
      </w:r>
    </w:p>
    <w:p w14:paraId="08B5630A" w14:textId="77777777" w:rsidR="00AF4380" w:rsidRPr="0077564D" w:rsidRDefault="00AF4380" w:rsidP="00AF4380">
      <w:pPr>
        <w:widowControl w:val="0"/>
        <w:autoSpaceDE w:val="0"/>
        <w:autoSpaceDN w:val="0"/>
        <w:spacing w:after="360" w:line="240" w:lineRule="auto"/>
        <w:ind w:firstLine="0"/>
        <w:jc w:val="center"/>
        <w:rPr>
          <w:noProof/>
          <w:sz w:val="24"/>
          <w:szCs w:val="24"/>
        </w:rPr>
      </w:pPr>
      <w:r w:rsidRPr="0077564D">
        <w:rPr>
          <w:noProof/>
          <w:sz w:val="24"/>
          <w:szCs w:val="24"/>
        </w:rPr>
        <w:t>«Санкт–Петербургский государственный университет</w:t>
      </w:r>
      <w:r w:rsidRPr="0077564D">
        <w:rPr>
          <w:noProof/>
          <w:sz w:val="24"/>
          <w:szCs w:val="24"/>
        </w:rPr>
        <w:br/>
        <w:t>аэрокосмического приборостроения»</w:t>
      </w:r>
    </w:p>
    <w:p w14:paraId="31A53460" w14:textId="77777777" w:rsidR="00AF4380" w:rsidRPr="0077564D" w:rsidRDefault="00AF4380" w:rsidP="00AF4380">
      <w:pPr>
        <w:widowControl w:val="0"/>
        <w:autoSpaceDE w:val="0"/>
        <w:autoSpaceDN w:val="0"/>
        <w:adjustRightInd w:val="0"/>
        <w:spacing w:before="480"/>
        <w:jc w:val="center"/>
        <w:rPr>
          <w:sz w:val="24"/>
          <w:szCs w:val="24"/>
        </w:rPr>
      </w:pPr>
      <w:r w:rsidRPr="0077564D">
        <w:rPr>
          <w:sz w:val="24"/>
          <w:szCs w:val="24"/>
        </w:rPr>
        <w:t>ФАКУЛЬТЕТ СРЕДНЕГО ПРОФЕССИОНАЛЬНОГО ОБРАЗОВАНИЯ</w:t>
      </w:r>
    </w:p>
    <w:p w14:paraId="29D71421" w14:textId="77777777" w:rsidR="00AF4380" w:rsidRPr="0077564D" w:rsidRDefault="00AF4380" w:rsidP="00AF4380">
      <w:pPr>
        <w:widowControl w:val="0"/>
        <w:autoSpaceDE w:val="0"/>
        <w:autoSpaceDN w:val="0"/>
        <w:adjustRightInd w:val="0"/>
        <w:rPr>
          <w:sz w:val="24"/>
          <w:szCs w:val="24"/>
        </w:rPr>
      </w:pPr>
    </w:p>
    <w:p w14:paraId="3B2BF3E1" w14:textId="77777777" w:rsidR="00AF4380" w:rsidRPr="00E816DC" w:rsidRDefault="00AF4380" w:rsidP="00AF4380">
      <w:pPr>
        <w:widowControl w:val="0"/>
        <w:autoSpaceDE w:val="0"/>
        <w:autoSpaceDN w:val="0"/>
        <w:adjustRightInd w:val="0"/>
        <w:ind w:firstLine="0"/>
        <w:rPr>
          <w:b/>
          <w:sz w:val="24"/>
          <w:szCs w:val="24"/>
        </w:rPr>
      </w:pPr>
      <w:r w:rsidRPr="0077564D">
        <w:rPr>
          <w:sz w:val="24"/>
          <w:szCs w:val="24"/>
        </w:rPr>
        <w:t xml:space="preserve">ОТЧЕТ О ПРАКТИКЕ </w:t>
      </w:r>
      <w:r w:rsidRPr="0077564D">
        <w:rPr>
          <w:sz w:val="24"/>
          <w:szCs w:val="24"/>
        </w:rPr>
        <w:br/>
      </w:r>
      <w:r w:rsidRPr="00B71DA2">
        <w:rPr>
          <w:sz w:val="24"/>
          <w:szCs w:val="24"/>
        </w:rPr>
        <w:t>ЗАЩИЩЕН С ОЦЕНКОЙ _____________________________</w:t>
      </w:r>
      <w:r>
        <w:rPr>
          <w:sz w:val="24"/>
          <w:szCs w:val="24"/>
        </w:rPr>
        <w:tab/>
      </w:r>
    </w:p>
    <w:p w14:paraId="2037D9EE" w14:textId="77777777" w:rsidR="00AF4380" w:rsidRDefault="00AF4380" w:rsidP="00AF4380">
      <w:pPr>
        <w:widowControl w:val="0"/>
        <w:autoSpaceDE w:val="0"/>
        <w:autoSpaceDN w:val="0"/>
        <w:adjustRightInd w:val="0"/>
        <w:spacing w:line="276" w:lineRule="auto"/>
        <w:ind w:firstLine="0"/>
        <w:rPr>
          <w:sz w:val="24"/>
          <w:szCs w:val="24"/>
        </w:rPr>
      </w:pPr>
    </w:p>
    <w:p w14:paraId="19B0351D" w14:textId="77777777" w:rsidR="00AF4380" w:rsidRPr="00B71DA2" w:rsidRDefault="00AF4380" w:rsidP="00AF4380">
      <w:pPr>
        <w:widowControl w:val="0"/>
        <w:autoSpaceDE w:val="0"/>
        <w:autoSpaceDN w:val="0"/>
        <w:adjustRightInd w:val="0"/>
        <w:spacing w:line="276" w:lineRule="auto"/>
        <w:ind w:firstLine="0"/>
        <w:rPr>
          <w:sz w:val="24"/>
          <w:szCs w:val="24"/>
        </w:rPr>
      </w:pPr>
      <w:r w:rsidRPr="0077564D">
        <w:rPr>
          <w:sz w:val="24"/>
          <w:szCs w:val="24"/>
        </w:rPr>
        <w:t xml:space="preserve">РУКОВОДИТЕЛЬ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 w:rsidRPr="00BD1978">
        <w:rPr>
          <w:sz w:val="24"/>
          <w:szCs w:val="24"/>
        </w:rPr>
        <w:t xml:space="preserve">И.Г. </w:t>
      </w:r>
      <w:proofErr w:type="spellStart"/>
      <w:r w:rsidRPr="00BD1978">
        <w:rPr>
          <w:sz w:val="24"/>
          <w:szCs w:val="24"/>
        </w:rPr>
        <w:t>Бартасевич</w:t>
      </w:r>
      <w:proofErr w:type="spellEnd"/>
    </w:p>
    <w:tbl>
      <w:tblPr>
        <w:tblW w:w="964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61"/>
        <w:gridCol w:w="283"/>
        <w:gridCol w:w="2833"/>
        <w:gridCol w:w="236"/>
        <w:gridCol w:w="3031"/>
      </w:tblGrid>
      <w:tr w:rsidR="00AF4380" w:rsidRPr="0077564D" w14:paraId="3DE301DD" w14:textId="77777777"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7F24F1D" w14:textId="77777777" w:rsidR="00AF4380" w:rsidRPr="00B71DA2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jc w:val="center"/>
              <w:rPr>
                <w:sz w:val="24"/>
                <w:szCs w:val="24"/>
              </w:rPr>
            </w:pPr>
            <w:r w:rsidRPr="00B71DA2">
              <w:rPr>
                <w:sz w:val="24"/>
                <w:szCs w:val="24"/>
              </w:rPr>
              <w:t>преподавател</w:t>
            </w:r>
            <w:r>
              <w:rPr>
                <w:sz w:val="24"/>
                <w:szCs w:val="24"/>
              </w:rPr>
              <w:t>ь</w:t>
            </w:r>
          </w:p>
          <w:p w14:paraId="45D1BA24" w14:textId="77777777" w:rsidR="00AF4380" w:rsidRPr="00B71DA2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jc w:val="center"/>
              <w:rPr>
                <w:sz w:val="16"/>
                <w:szCs w:val="24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DED02C" w14:textId="77777777" w:rsidR="00AF4380" w:rsidRPr="00B71DA2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3E4DA57" w14:textId="77777777" w:rsidR="00AF4380" w:rsidRPr="00B71DA2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98F17A" w14:textId="77777777" w:rsidR="00AF4380" w:rsidRPr="00B71DA2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302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F74C629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240" w:lineRule="auto"/>
              <w:ind w:firstLine="0"/>
              <w:rPr>
                <w:sz w:val="24"/>
                <w:szCs w:val="24"/>
              </w:rPr>
            </w:pPr>
            <w:r w:rsidRPr="00B71DA2">
              <w:rPr>
                <w:sz w:val="24"/>
                <w:szCs w:val="24"/>
              </w:rPr>
              <w:t xml:space="preserve">      </w:t>
            </w:r>
            <w:r w:rsidRPr="00BD1978">
              <w:rPr>
                <w:sz w:val="24"/>
                <w:szCs w:val="24"/>
              </w:rPr>
              <w:t>У.С. Опалева</w:t>
            </w:r>
          </w:p>
        </w:tc>
      </w:tr>
      <w:tr w:rsidR="00AF4380" w:rsidRPr="0077564D" w14:paraId="4242D512" w14:textId="77777777">
        <w:tc>
          <w:tcPr>
            <w:tcW w:w="326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48CB5593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>должность, уч. степень, звание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9EBD85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4"/>
                <w:szCs w:val="24"/>
              </w:rPr>
            </w:pPr>
          </w:p>
        </w:tc>
        <w:tc>
          <w:tcPr>
            <w:tcW w:w="2833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53D97E58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D0C671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4"/>
                <w:szCs w:val="24"/>
              </w:rPr>
            </w:pPr>
          </w:p>
        </w:tc>
        <w:tc>
          <w:tcPr>
            <w:tcW w:w="3031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959BA0A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>инициалы, фамилия</w:t>
            </w:r>
          </w:p>
        </w:tc>
      </w:tr>
    </w:tbl>
    <w:p w14:paraId="18F4D94D" w14:textId="77777777" w:rsidR="00AF4380" w:rsidRPr="0077564D" w:rsidRDefault="00AF4380" w:rsidP="00AF4380">
      <w:pPr>
        <w:pStyle w:val="a3"/>
        <w:spacing w:after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AF4380" w:rsidRPr="0077564D" w14:paraId="044EE8F5" w14:textId="77777777">
        <w:tc>
          <w:tcPr>
            <w:tcW w:w="9465" w:type="dxa"/>
          </w:tcPr>
          <w:p w14:paraId="04411693" w14:textId="77777777" w:rsidR="00AF4380" w:rsidRDefault="00AF4380">
            <w:pPr>
              <w:pStyle w:val="a3"/>
              <w:spacing w:after="0"/>
              <w:ind w:firstLine="0"/>
              <w:jc w:val="center"/>
              <w:rPr>
                <w:sz w:val="24"/>
                <w:szCs w:val="24"/>
              </w:rPr>
            </w:pPr>
          </w:p>
          <w:p w14:paraId="500BB056" w14:textId="77777777" w:rsidR="00AF4380" w:rsidRDefault="00AF4380">
            <w:pPr>
              <w:pStyle w:val="a3"/>
              <w:spacing w:after="0"/>
              <w:ind w:firstLine="0"/>
              <w:jc w:val="center"/>
              <w:rPr>
                <w:sz w:val="24"/>
                <w:szCs w:val="24"/>
              </w:rPr>
            </w:pPr>
          </w:p>
          <w:p w14:paraId="6B78B027" w14:textId="77777777" w:rsidR="00AF4380" w:rsidRPr="0077564D" w:rsidRDefault="00AF4380">
            <w:pPr>
              <w:pStyle w:val="a3"/>
              <w:spacing w:after="0"/>
              <w:ind w:firstLine="0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 xml:space="preserve">ОТЧЕТ ПО </w:t>
            </w:r>
            <w:r>
              <w:rPr>
                <w:sz w:val="24"/>
                <w:szCs w:val="24"/>
              </w:rPr>
              <w:t xml:space="preserve">УЧЕБНОЙ </w:t>
            </w:r>
            <w:r w:rsidRPr="0077564D">
              <w:rPr>
                <w:sz w:val="24"/>
                <w:szCs w:val="24"/>
              </w:rPr>
              <w:t>ПРАКТИКЕ</w:t>
            </w:r>
          </w:p>
          <w:p w14:paraId="100AAB00" w14:textId="77777777" w:rsidR="00AF4380" w:rsidRPr="0077564D" w:rsidRDefault="00AF4380">
            <w:pPr>
              <w:pStyle w:val="a3"/>
              <w:spacing w:after="0"/>
              <w:jc w:val="center"/>
              <w:rPr>
                <w:sz w:val="24"/>
                <w:szCs w:val="24"/>
              </w:rPr>
            </w:pPr>
          </w:p>
        </w:tc>
      </w:tr>
      <w:tr w:rsidR="00AF4380" w:rsidRPr="0077564D" w14:paraId="2BE528DF" w14:textId="77777777">
        <w:tc>
          <w:tcPr>
            <w:tcW w:w="9465" w:type="dxa"/>
          </w:tcPr>
          <w:p w14:paraId="624BBD31" w14:textId="77777777" w:rsidR="00627EDF" w:rsidRPr="0077564D" w:rsidRDefault="00627EDF" w:rsidP="00627EDF">
            <w:pPr>
              <w:pStyle w:val="a3"/>
              <w:spacing w:after="0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 СОСТАВЕ ПРОФЕССИОНАЛЬНОГО МОДУЛЯ</w:t>
            </w:r>
          </w:p>
          <w:p w14:paraId="0EA5F7DD" w14:textId="77777777" w:rsidR="00AF4380" w:rsidRDefault="00AF4380">
            <w:pPr>
              <w:spacing w:line="276" w:lineRule="auto"/>
              <w:ind w:firstLine="0"/>
              <w:rPr>
                <w:sz w:val="24"/>
                <w:szCs w:val="24"/>
              </w:rPr>
            </w:pPr>
          </w:p>
          <w:p w14:paraId="1022A4D1" w14:textId="77777777" w:rsidR="00AF4380" w:rsidRPr="0077564D" w:rsidRDefault="00AF4380">
            <w:pPr>
              <w:spacing w:line="276" w:lineRule="auto"/>
              <w:ind w:firstLine="0"/>
              <w:jc w:val="center"/>
              <w:rPr>
                <w:sz w:val="24"/>
                <w:szCs w:val="24"/>
              </w:rPr>
            </w:pPr>
            <w:r w:rsidRPr="002E52BD">
              <w:rPr>
                <w:szCs w:val="24"/>
              </w:rPr>
              <w:t>ПМ 02 Осуществление интеграции программных модулей</w:t>
            </w:r>
            <w:r w:rsidRPr="002E52BD">
              <w:rPr>
                <w:b/>
                <w:szCs w:val="24"/>
              </w:rPr>
              <w:t xml:space="preserve"> </w:t>
            </w:r>
            <w:r w:rsidRPr="0077564D">
              <w:rPr>
                <w:sz w:val="24"/>
                <w:szCs w:val="24"/>
              </w:rPr>
              <w:t>_________________________________________________________________________</w:t>
            </w:r>
          </w:p>
          <w:p w14:paraId="1C199D00" w14:textId="77777777" w:rsidR="00AF4380" w:rsidRPr="0077564D" w:rsidRDefault="00AF4380">
            <w:pPr>
              <w:spacing w:line="276" w:lineRule="auto"/>
              <w:ind w:firstLine="0"/>
              <w:jc w:val="center"/>
              <w:rPr>
                <w:i/>
                <w:sz w:val="24"/>
                <w:szCs w:val="24"/>
              </w:rPr>
            </w:pPr>
            <w:r w:rsidRPr="0077564D">
              <w:rPr>
                <w:i/>
                <w:sz w:val="24"/>
                <w:szCs w:val="24"/>
              </w:rPr>
              <w:t>код и наименование профессионального модуля</w:t>
            </w:r>
          </w:p>
          <w:p w14:paraId="1DA8CFE2" w14:textId="77777777" w:rsidR="00AF4380" w:rsidRDefault="00AF4380">
            <w:pPr>
              <w:widowControl w:val="0"/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</w:p>
          <w:p w14:paraId="703BE47E" w14:textId="77777777" w:rsidR="00AF4380" w:rsidRDefault="00AF4380">
            <w:pPr>
              <w:widowControl w:val="0"/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</w:p>
          <w:p w14:paraId="44B9BC58" w14:textId="77777777" w:rsidR="00AF4380" w:rsidRDefault="00AF4380">
            <w:pPr>
              <w:widowControl w:val="0"/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</w:p>
          <w:p w14:paraId="247B5E80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ind w:firstLine="0"/>
              <w:rPr>
                <w:sz w:val="24"/>
                <w:szCs w:val="24"/>
              </w:rPr>
            </w:pPr>
          </w:p>
        </w:tc>
      </w:tr>
      <w:tr w:rsidR="00AF4380" w:rsidRPr="0077564D" w14:paraId="53D0F82A" w14:textId="77777777">
        <w:tc>
          <w:tcPr>
            <w:tcW w:w="9465" w:type="dxa"/>
          </w:tcPr>
          <w:p w14:paraId="115DBAB9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</w:tc>
      </w:tr>
      <w:tr w:rsidR="00AF4380" w:rsidRPr="0077564D" w14:paraId="6696BAC9" w14:textId="77777777">
        <w:tc>
          <w:tcPr>
            <w:tcW w:w="9465" w:type="dxa"/>
          </w:tcPr>
          <w:p w14:paraId="12CD3C80" w14:textId="77777777" w:rsidR="00AF4380" w:rsidRPr="0077564D" w:rsidRDefault="00AF4380" w:rsidP="00727575">
            <w:pPr>
              <w:pStyle w:val="3"/>
              <w:rPr>
                <w:rFonts w:eastAsiaTheme="minorEastAsia"/>
              </w:rPr>
            </w:pPr>
          </w:p>
        </w:tc>
      </w:tr>
      <w:tr w:rsidR="00AF4380" w:rsidRPr="0077564D" w14:paraId="79237377" w14:textId="77777777">
        <w:tc>
          <w:tcPr>
            <w:tcW w:w="9465" w:type="dxa"/>
          </w:tcPr>
          <w:p w14:paraId="3F88AB61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</w:tc>
      </w:tr>
    </w:tbl>
    <w:p w14:paraId="60118428" w14:textId="77777777" w:rsidR="00AF4380" w:rsidRPr="0077564D" w:rsidRDefault="00AF4380" w:rsidP="00AF4380">
      <w:pPr>
        <w:widowControl w:val="0"/>
        <w:autoSpaceDE w:val="0"/>
        <w:autoSpaceDN w:val="0"/>
        <w:adjustRightInd w:val="0"/>
        <w:ind w:firstLine="0"/>
        <w:rPr>
          <w:sz w:val="24"/>
          <w:szCs w:val="24"/>
        </w:rPr>
      </w:pPr>
      <w:r>
        <w:rPr>
          <w:sz w:val="24"/>
          <w:szCs w:val="24"/>
        </w:rPr>
        <w:t>ОТЧЕТ ВЫПОЛНИЛ</w:t>
      </w: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2410"/>
        <w:gridCol w:w="1134"/>
        <w:gridCol w:w="236"/>
        <w:gridCol w:w="2639"/>
        <w:gridCol w:w="236"/>
        <w:gridCol w:w="2984"/>
      </w:tblGrid>
      <w:tr w:rsidR="00AF4380" w:rsidRPr="0077564D" w14:paraId="24690874" w14:textId="77777777">
        <w:tc>
          <w:tcPr>
            <w:tcW w:w="2410" w:type="dxa"/>
            <w:vAlign w:val="center"/>
            <w:hideMark/>
          </w:tcPr>
          <w:p w14:paraId="1B07C9FA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ind w:left="-108" w:firstLine="0"/>
              <w:rPr>
                <w:sz w:val="24"/>
                <w:szCs w:val="24"/>
              </w:rPr>
            </w:pPr>
            <w:r w:rsidRPr="00BD1978">
              <w:rPr>
                <w:sz w:val="24"/>
                <w:szCs w:val="24"/>
              </w:rPr>
              <w:t>СТУДЕНТ</w:t>
            </w:r>
            <w:r w:rsidRPr="0077564D">
              <w:rPr>
                <w:sz w:val="24"/>
                <w:szCs w:val="24"/>
              </w:rPr>
              <w:t xml:space="preserve"> ГР. №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DC2E53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ind w:firstLine="176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022</w:t>
            </w:r>
          </w:p>
        </w:tc>
        <w:tc>
          <w:tcPr>
            <w:tcW w:w="236" w:type="dxa"/>
            <w:vAlign w:val="center"/>
          </w:tcPr>
          <w:p w14:paraId="5DE9E9F6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1C16AF7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           24.05.2023</w:t>
            </w:r>
          </w:p>
        </w:tc>
        <w:tc>
          <w:tcPr>
            <w:tcW w:w="236" w:type="dxa"/>
            <w:vAlign w:val="center"/>
          </w:tcPr>
          <w:p w14:paraId="24317573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jc w:val="center"/>
              <w:rPr>
                <w:sz w:val="24"/>
                <w:szCs w:val="24"/>
              </w:rPr>
            </w:pPr>
          </w:p>
        </w:tc>
        <w:tc>
          <w:tcPr>
            <w:tcW w:w="298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8739007" w14:textId="14D36C08" w:rsidR="00AF4380" w:rsidRPr="0077564D" w:rsidRDefault="00376968">
            <w:pPr>
              <w:widowControl w:val="0"/>
              <w:autoSpaceDE w:val="0"/>
              <w:autoSpaceDN w:val="0"/>
              <w:adjustRightInd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Я</w:t>
            </w:r>
            <w:r w:rsidR="00AF4380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</w:rPr>
              <w:t>Р</w:t>
            </w:r>
            <w:r w:rsidR="00AF4380">
              <w:rPr>
                <w:sz w:val="24"/>
                <w:szCs w:val="24"/>
              </w:rPr>
              <w:t xml:space="preserve">. </w:t>
            </w:r>
            <w:r>
              <w:rPr>
                <w:sz w:val="24"/>
                <w:szCs w:val="24"/>
              </w:rPr>
              <w:t>Калашников</w:t>
            </w:r>
          </w:p>
        </w:tc>
      </w:tr>
      <w:tr w:rsidR="00AF4380" w:rsidRPr="0077564D" w14:paraId="74D3AF73" w14:textId="77777777">
        <w:tc>
          <w:tcPr>
            <w:tcW w:w="2410" w:type="dxa"/>
            <w:vAlign w:val="center"/>
          </w:tcPr>
          <w:p w14:paraId="6C760E8C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8190AD9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4"/>
                <w:szCs w:val="24"/>
              </w:rPr>
            </w:pPr>
          </w:p>
        </w:tc>
        <w:tc>
          <w:tcPr>
            <w:tcW w:w="236" w:type="dxa"/>
            <w:vAlign w:val="center"/>
          </w:tcPr>
          <w:p w14:paraId="43C1CF38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4"/>
                <w:szCs w:val="24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7D376D82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ind w:hanging="60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>подпись, дата</w:t>
            </w:r>
          </w:p>
        </w:tc>
        <w:tc>
          <w:tcPr>
            <w:tcW w:w="236" w:type="dxa"/>
            <w:vAlign w:val="center"/>
          </w:tcPr>
          <w:p w14:paraId="52711015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4"/>
                <w:szCs w:val="24"/>
              </w:rPr>
            </w:pPr>
          </w:p>
        </w:tc>
        <w:tc>
          <w:tcPr>
            <w:tcW w:w="2984" w:type="dxa"/>
            <w:vAlign w:val="center"/>
            <w:hideMark/>
          </w:tcPr>
          <w:p w14:paraId="5682D935" w14:textId="77777777" w:rsidR="00AF4380" w:rsidRPr="0077564D" w:rsidRDefault="00AF4380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sz w:val="24"/>
                <w:szCs w:val="24"/>
              </w:rPr>
            </w:pPr>
            <w:r w:rsidRPr="0077564D">
              <w:rPr>
                <w:sz w:val="24"/>
                <w:szCs w:val="24"/>
              </w:rPr>
              <w:t>инициалы, фамилия</w:t>
            </w:r>
          </w:p>
        </w:tc>
      </w:tr>
    </w:tbl>
    <w:p w14:paraId="77FECFE0" w14:textId="77777777" w:rsidR="00AF4380" w:rsidRPr="0077564D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0579C362" w14:textId="77777777" w:rsidR="00AF4380" w:rsidRPr="0077564D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2B493595" w14:textId="77777777" w:rsidR="00AF4380" w:rsidRPr="0077564D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32996AB3" w14:textId="77777777" w:rsidR="00AF4380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429F1923" w14:textId="77777777" w:rsidR="00AF4380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6C9431D3" w14:textId="77777777" w:rsidR="00AF4380" w:rsidRPr="0077564D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0C484AE4" w14:textId="77777777" w:rsidR="00AF4380" w:rsidRPr="0077564D" w:rsidRDefault="00AF4380" w:rsidP="00AF4380">
      <w:pPr>
        <w:widowControl w:val="0"/>
        <w:autoSpaceDE w:val="0"/>
        <w:autoSpaceDN w:val="0"/>
        <w:adjustRightInd w:val="0"/>
        <w:jc w:val="center"/>
        <w:rPr>
          <w:sz w:val="24"/>
          <w:szCs w:val="24"/>
        </w:rPr>
      </w:pPr>
    </w:p>
    <w:p w14:paraId="4C6DBB35" w14:textId="77777777" w:rsidR="00BF3172" w:rsidRDefault="00AF4380" w:rsidP="00AF4380">
      <w:pPr>
        <w:widowControl w:val="0"/>
        <w:autoSpaceDE w:val="0"/>
        <w:autoSpaceDN w:val="0"/>
        <w:adjustRightInd w:val="0"/>
        <w:jc w:val="center"/>
        <w:rPr>
          <w:rStyle w:val="c0"/>
          <w:sz w:val="24"/>
          <w:szCs w:val="24"/>
        </w:rPr>
      </w:pPr>
      <w:r>
        <w:rPr>
          <w:sz w:val="24"/>
          <w:szCs w:val="24"/>
        </w:rPr>
        <w:t>Санкт-Петербург 2023</w:t>
      </w:r>
    </w:p>
    <w:p w14:paraId="28B3CACE" w14:textId="77777777" w:rsidR="00AF4380" w:rsidRDefault="00AF4380" w:rsidP="00AF4380">
      <w:pPr>
        <w:pStyle w:val="c6"/>
        <w:shd w:val="clear" w:color="auto" w:fill="FFFFFF"/>
        <w:jc w:val="center"/>
        <w:textAlignment w:val="top"/>
        <w:rPr>
          <w:rStyle w:val="c0"/>
          <w:rFonts w:ascii="Times New Roman" w:hAnsi="Times New Roman" w:cs="Times New Roman"/>
          <w:sz w:val="24"/>
          <w:szCs w:val="24"/>
        </w:rPr>
      </w:pPr>
    </w:p>
    <w:p w14:paraId="1477FF8E" w14:textId="77777777" w:rsidR="00AF4380" w:rsidRDefault="00AF4380" w:rsidP="00AF4380">
      <w:pPr>
        <w:pStyle w:val="a6"/>
        <w:spacing w:line="240" w:lineRule="auto"/>
        <w:ind w:left="709" w:firstLine="0"/>
        <w:jc w:val="center"/>
        <w:rPr>
          <w:rStyle w:val="c0"/>
        </w:rPr>
      </w:pPr>
      <w:r>
        <w:rPr>
          <w:rStyle w:val="c0"/>
        </w:rPr>
        <w:t>ИНДИВИДУАЛЬНОЕ ЗАДАНИЕ</w:t>
      </w:r>
    </w:p>
    <w:p w14:paraId="5A939F56" w14:textId="77777777" w:rsidR="00AF4380" w:rsidRDefault="00AF4380" w:rsidP="00AF4380">
      <w:pPr>
        <w:pStyle w:val="a6"/>
        <w:tabs>
          <w:tab w:val="left" w:pos="9360"/>
        </w:tabs>
        <w:ind w:left="284" w:right="-6" w:firstLine="0"/>
        <w:jc w:val="both"/>
        <w:rPr>
          <w:rStyle w:val="c0"/>
          <w:u w:val="single"/>
        </w:rPr>
      </w:pPr>
      <w:r>
        <w:rPr>
          <w:rStyle w:val="c0"/>
        </w:rPr>
        <w:t>на прохождение</w:t>
      </w:r>
      <w:r>
        <w:rPr>
          <w:rStyle w:val="c0"/>
          <w:u w:val="single"/>
        </w:rPr>
        <w:t xml:space="preserve"> учебной </w:t>
      </w:r>
      <w:r>
        <w:rPr>
          <w:rStyle w:val="c0"/>
        </w:rPr>
        <w:t xml:space="preserve">практики </w:t>
      </w:r>
      <w:r w:rsidRPr="00F76818">
        <w:rPr>
          <w:rStyle w:val="c0"/>
        </w:rPr>
        <w:t>обучающегося</w:t>
      </w:r>
      <w:r>
        <w:rPr>
          <w:rStyle w:val="c0"/>
        </w:rPr>
        <w:t xml:space="preserve"> по специальности </w:t>
      </w:r>
    </w:p>
    <w:p w14:paraId="6C547B49" w14:textId="77777777" w:rsidR="00AF4380" w:rsidRPr="00083BA0" w:rsidRDefault="00AF4380" w:rsidP="00AF4380">
      <w:pPr>
        <w:pStyle w:val="a6"/>
        <w:spacing w:after="0" w:line="240" w:lineRule="auto"/>
        <w:ind w:left="284" w:right="-6" w:firstLine="561"/>
        <w:jc w:val="center"/>
        <w:rPr>
          <w:u w:val="single"/>
        </w:rPr>
      </w:pPr>
      <w:r w:rsidRPr="00083BA0">
        <w:rPr>
          <w:u w:val="single"/>
        </w:rPr>
        <w:t>09.02.07 Информационные системы и программирование</w:t>
      </w:r>
    </w:p>
    <w:p w14:paraId="000A7F95" w14:textId="77777777" w:rsidR="00AF4380" w:rsidRDefault="00AF4380" w:rsidP="00AF4380">
      <w:pPr>
        <w:pStyle w:val="a6"/>
        <w:tabs>
          <w:tab w:val="left" w:pos="5400"/>
          <w:tab w:val="left" w:pos="9354"/>
        </w:tabs>
        <w:spacing w:after="0" w:line="240" w:lineRule="auto"/>
        <w:ind w:left="284" w:right="-6" w:firstLine="0"/>
        <w:jc w:val="center"/>
        <w:rPr>
          <w:rStyle w:val="c0"/>
          <w:i/>
        </w:rPr>
      </w:pPr>
      <w:r>
        <w:rPr>
          <w:rStyle w:val="c0"/>
          <w:i/>
        </w:rPr>
        <w:t>код и наименование специальности</w:t>
      </w:r>
    </w:p>
    <w:p w14:paraId="2DCD2583" w14:textId="77777777" w:rsidR="00AF4380" w:rsidRDefault="00AF4380" w:rsidP="00AF4380">
      <w:pPr>
        <w:pStyle w:val="a6"/>
        <w:numPr>
          <w:ilvl w:val="0"/>
          <w:numId w:val="24"/>
        </w:numPr>
        <w:tabs>
          <w:tab w:val="left" w:pos="9354"/>
        </w:tabs>
        <w:autoSpaceDN w:val="0"/>
        <w:spacing w:after="0"/>
        <w:ind w:left="0" w:firstLine="0"/>
        <w:jc w:val="both"/>
        <w:rPr>
          <w:rStyle w:val="c0"/>
        </w:rPr>
      </w:pPr>
      <w:r>
        <w:rPr>
          <w:rStyle w:val="c0"/>
        </w:rPr>
        <w:t xml:space="preserve">Фамилия, имя, отчество обучающегося: </w:t>
      </w:r>
    </w:p>
    <w:p w14:paraId="3224D6C7" w14:textId="2279E4A5" w:rsidR="00AF4380" w:rsidRDefault="00AF4380" w:rsidP="00AF4380">
      <w:pPr>
        <w:pStyle w:val="a6"/>
        <w:tabs>
          <w:tab w:val="left" w:pos="9354"/>
        </w:tabs>
        <w:ind w:left="284" w:firstLine="0"/>
        <w:jc w:val="both"/>
        <w:rPr>
          <w:rStyle w:val="c0"/>
        </w:rPr>
      </w:pPr>
      <w:r>
        <w:rPr>
          <w:rStyle w:val="c0"/>
          <w:u w:val="single"/>
        </w:rPr>
        <w:t xml:space="preserve">                                      </w:t>
      </w:r>
      <w:r w:rsidR="00FB350B">
        <w:rPr>
          <w:rStyle w:val="c0"/>
          <w:u w:val="single"/>
        </w:rPr>
        <w:t>Калашников Ян Русланович</w:t>
      </w:r>
      <w:r>
        <w:rPr>
          <w:rStyle w:val="c0"/>
          <w:u w:val="single"/>
        </w:rPr>
        <w:tab/>
      </w:r>
    </w:p>
    <w:p w14:paraId="4A505CA5" w14:textId="77777777" w:rsidR="00AF4380" w:rsidRDefault="00AF4380" w:rsidP="00AF4380">
      <w:pPr>
        <w:pStyle w:val="a6"/>
        <w:numPr>
          <w:ilvl w:val="0"/>
          <w:numId w:val="24"/>
        </w:numPr>
        <w:tabs>
          <w:tab w:val="left" w:pos="9354"/>
        </w:tabs>
        <w:autoSpaceDN w:val="0"/>
        <w:spacing w:after="0"/>
        <w:ind w:left="0" w:firstLine="0"/>
        <w:jc w:val="both"/>
        <w:rPr>
          <w:rStyle w:val="c0"/>
        </w:rPr>
      </w:pPr>
      <w:r>
        <w:rPr>
          <w:rStyle w:val="c0"/>
        </w:rPr>
        <w:t xml:space="preserve">Группа: </w:t>
      </w:r>
      <w:r w:rsidRPr="00083BA0">
        <w:rPr>
          <w:rStyle w:val="c0"/>
          <w:u w:val="single"/>
        </w:rPr>
        <w:t>С</w:t>
      </w:r>
      <w:r>
        <w:rPr>
          <w:rStyle w:val="c0"/>
          <w:u w:val="single"/>
        </w:rPr>
        <w:t>0</w:t>
      </w:r>
      <w:r w:rsidRPr="00083BA0">
        <w:rPr>
          <w:rStyle w:val="c0"/>
          <w:u w:val="single"/>
        </w:rPr>
        <w:t>22</w:t>
      </w:r>
      <w:r>
        <w:rPr>
          <w:rStyle w:val="c0"/>
        </w:rPr>
        <w:t xml:space="preserve"> Сроки проведения практики: с «</w:t>
      </w:r>
      <w:r>
        <w:rPr>
          <w:rStyle w:val="c0"/>
          <w:u w:val="single"/>
        </w:rPr>
        <w:t>11</w:t>
      </w:r>
      <w:r>
        <w:rPr>
          <w:rStyle w:val="c0"/>
        </w:rPr>
        <w:t xml:space="preserve">» </w:t>
      </w:r>
      <w:r w:rsidRPr="00083BA0">
        <w:rPr>
          <w:rStyle w:val="c0"/>
          <w:u w:val="single"/>
        </w:rPr>
        <w:t>мая</w:t>
      </w:r>
      <w:r>
        <w:rPr>
          <w:rStyle w:val="c0"/>
        </w:rPr>
        <w:t xml:space="preserve"> </w:t>
      </w:r>
      <w:r w:rsidRPr="00083BA0">
        <w:rPr>
          <w:rStyle w:val="c0"/>
          <w:u w:val="single"/>
        </w:rPr>
        <w:t>202</w:t>
      </w:r>
      <w:r>
        <w:rPr>
          <w:rStyle w:val="c0"/>
          <w:u w:val="single"/>
        </w:rPr>
        <w:t>3</w:t>
      </w:r>
      <w:r>
        <w:rPr>
          <w:rStyle w:val="c0"/>
        </w:rPr>
        <w:t>г. по «</w:t>
      </w:r>
      <w:r>
        <w:rPr>
          <w:rStyle w:val="c0"/>
          <w:u w:val="single"/>
        </w:rPr>
        <w:t>24</w:t>
      </w:r>
      <w:r>
        <w:rPr>
          <w:rStyle w:val="c0"/>
        </w:rPr>
        <w:t xml:space="preserve">» </w:t>
      </w:r>
      <w:r w:rsidRPr="00083BA0">
        <w:rPr>
          <w:rStyle w:val="c0"/>
          <w:u w:val="single"/>
        </w:rPr>
        <w:t>мая</w:t>
      </w:r>
      <w:r>
        <w:rPr>
          <w:rStyle w:val="c0"/>
        </w:rPr>
        <w:t xml:space="preserve"> </w:t>
      </w:r>
      <w:r w:rsidRPr="00083BA0">
        <w:rPr>
          <w:rStyle w:val="c0"/>
          <w:u w:val="single"/>
        </w:rPr>
        <w:t>202</w:t>
      </w:r>
      <w:r>
        <w:rPr>
          <w:rStyle w:val="c0"/>
          <w:u w:val="single"/>
        </w:rPr>
        <w:t>3</w:t>
      </w:r>
      <w:r>
        <w:rPr>
          <w:rStyle w:val="c0"/>
        </w:rPr>
        <w:t>г.</w:t>
      </w:r>
    </w:p>
    <w:p w14:paraId="07FF034E" w14:textId="77777777" w:rsidR="00AF4380" w:rsidRDefault="00AF4380" w:rsidP="00AF4380">
      <w:pPr>
        <w:pStyle w:val="a6"/>
        <w:numPr>
          <w:ilvl w:val="0"/>
          <w:numId w:val="24"/>
        </w:numPr>
        <w:tabs>
          <w:tab w:val="left" w:pos="9360"/>
        </w:tabs>
        <w:autoSpaceDN w:val="0"/>
        <w:spacing w:after="0" w:line="276" w:lineRule="auto"/>
        <w:ind w:left="0" w:firstLine="0"/>
        <w:jc w:val="both"/>
        <w:rPr>
          <w:rStyle w:val="c0"/>
        </w:rPr>
      </w:pPr>
      <w:r>
        <w:rPr>
          <w:rStyle w:val="c0"/>
        </w:rPr>
        <w:t>Тема задания: приобретение первичных профессиональных умений</w:t>
      </w:r>
      <w:r w:rsidRPr="006851A1">
        <w:rPr>
          <w:rStyle w:val="c0"/>
        </w:rPr>
        <w:t xml:space="preserve"> и навыков, </w:t>
      </w:r>
      <w:r>
        <w:rPr>
          <w:rStyle w:val="c0"/>
        </w:rPr>
        <w:t xml:space="preserve">начального опыта практической деятельности, </w:t>
      </w:r>
      <w:r w:rsidRPr="006851A1">
        <w:rPr>
          <w:rStyle w:val="c0"/>
        </w:rPr>
        <w:t>овладение необходимыми компетенциями</w:t>
      </w:r>
      <w:r>
        <w:rPr>
          <w:rStyle w:val="c0"/>
        </w:rPr>
        <w:t xml:space="preserve"> по профессиональному модулю: </w:t>
      </w:r>
    </w:p>
    <w:p w14:paraId="5D2E8740" w14:textId="77777777" w:rsidR="00AF4380" w:rsidRDefault="00AF4380" w:rsidP="00AF4380">
      <w:pPr>
        <w:pStyle w:val="a6"/>
        <w:tabs>
          <w:tab w:val="left" w:pos="9354"/>
        </w:tabs>
        <w:spacing w:after="0"/>
        <w:ind w:left="284" w:firstLine="0"/>
        <w:jc w:val="center"/>
        <w:rPr>
          <w:rStyle w:val="c0"/>
          <w:u w:val="single"/>
        </w:rPr>
      </w:pPr>
      <w:r w:rsidRPr="00083BA0">
        <w:rPr>
          <w:rStyle w:val="c0"/>
          <w:u w:val="single"/>
        </w:rPr>
        <w:t>ПМ 02 Осуществление интеграции программных модулей</w:t>
      </w:r>
    </w:p>
    <w:p w14:paraId="5D0779C4" w14:textId="77777777" w:rsidR="00AF4380" w:rsidRDefault="00AF4380" w:rsidP="00AF4380">
      <w:pPr>
        <w:pStyle w:val="a6"/>
        <w:numPr>
          <w:ilvl w:val="0"/>
          <w:numId w:val="24"/>
        </w:numPr>
        <w:autoSpaceDN w:val="0"/>
        <w:spacing w:after="0" w:line="240" w:lineRule="auto"/>
        <w:jc w:val="both"/>
        <w:rPr>
          <w:rStyle w:val="c0"/>
        </w:rPr>
      </w:pPr>
      <w:r>
        <w:rPr>
          <w:rStyle w:val="c0"/>
        </w:rPr>
        <w:t>Вопросы, подлежащие изучению:</w:t>
      </w:r>
    </w:p>
    <w:p w14:paraId="02D7340A" w14:textId="77777777" w:rsidR="00AF4380" w:rsidRPr="002F29B4" w:rsidRDefault="00AF4380" w:rsidP="00AF4380">
      <w:pPr>
        <w:pStyle w:val="a6"/>
        <w:numPr>
          <w:ilvl w:val="0"/>
          <w:numId w:val="26"/>
        </w:numPr>
        <w:autoSpaceDN w:val="0"/>
        <w:spacing w:after="0" w:line="240" w:lineRule="auto"/>
        <w:jc w:val="both"/>
      </w:pPr>
      <w:r>
        <w:rPr>
          <w:bCs/>
        </w:rPr>
        <w:t>разработка структуры проекта,</w:t>
      </w:r>
      <w:r w:rsidRPr="002F29B4">
        <w:rPr>
          <w:bCs/>
        </w:rPr>
        <w:t xml:space="preserve"> </w:t>
      </w:r>
      <w:r>
        <w:rPr>
          <w:bCs/>
        </w:rPr>
        <w:t>п</w:t>
      </w:r>
      <w:r w:rsidRPr="002F29B4">
        <w:rPr>
          <w:bCs/>
        </w:rPr>
        <w:t xml:space="preserve">остроение диаграмм </w:t>
      </w:r>
      <w:r w:rsidRPr="002F29B4">
        <w:rPr>
          <w:bCs/>
          <w:lang w:val="en-US"/>
        </w:rPr>
        <w:t>UML</w:t>
      </w:r>
      <w:r>
        <w:rPr>
          <w:bCs/>
        </w:rPr>
        <w:t>;</w:t>
      </w:r>
    </w:p>
    <w:p w14:paraId="14F42353" w14:textId="77777777" w:rsidR="00AF4380" w:rsidRDefault="00AF4380" w:rsidP="00AF4380">
      <w:pPr>
        <w:pStyle w:val="a6"/>
        <w:numPr>
          <w:ilvl w:val="0"/>
          <w:numId w:val="26"/>
        </w:numPr>
        <w:autoSpaceDN w:val="0"/>
        <w:spacing w:after="0" w:line="240" w:lineRule="auto"/>
        <w:jc w:val="both"/>
      </w:pPr>
      <w:r w:rsidRPr="002F4426">
        <w:t>решени</w:t>
      </w:r>
      <w:r>
        <w:t>е</w:t>
      </w:r>
      <w:r w:rsidRPr="002F4426">
        <w:t xml:space="preserve"> задачи математического моделирования</w:t>
      </w:r>
      <w:r>
        <w:t>;</w:t>
      </w:r>
    </w:p>
    <w:p w14:paraId="74FBE9C3" w14:textId="77777777" w:rsidR="00AF4380" w:rsidRDefault="00AF4380" w:rsidP="00AF4380">
      <w:pPr>
        <w:pStyle w:val="a6"/>
        <w:numPr>
          <w:ilvl w:val="0"/>
          <w:numId w:val="26"/>
        </w:numPr>
        <w:autoSpaceDN w:val="0"/>
        <w:spacing w:after="0" w:line="240" w:lineRule="auto"/>
        <w:jc w:val="both"/>
      </w:pPr>
      <w:r>
        <w:t>п</w:t>
      </w:r>
      <w:r w:rsidRPr="00723C7B">
        <w:t xml:space="preserve">одключение системы контроля версий </w:t>
      </w:r>
      <w:proofErr w:type="spellStart"/>
      <w:r w:rsidRPr="00723C7B">
        <w:t>Git</w:t>
      </w:r>
      <w:proofErr w:type="spellEnd"/>
      <w:r>
        <w:t>;</w:t>
      </w:r>
    </w:p>
    <w:p w14:paraId="7F43E109" w14:textId="77777777" w:rsidR="00AF4380" w:rsidRPr="00723C7B" w:rsidRDefault="00AF4380" w:rsidP="00AF4380">
      <w:pPr>
        <w:pStyle w:val="a6"/>
        <w:numPr>
          <w:ilvl w:val="0"/>
          <w:numId w:val="26"/>
        </w:numPr>
        <w:autoSpaceDN w:val="0"/>
        <w:spacing w:after="0" w:line="240" w:lineRule="auto"/>
        <w:jc w:val="both"/>
      </w:pPr>
      <w:r>
        <w:rPr>
          <w:bCs/>
        </w:rPr>
        <w:t>в</w:t>
      </w:r>
      <w:r w:rsidRPr="00723C7B">
        <w:rPr>
          <w:bCs/>
        </w:rPr>
        <w:t>ыполнение интеграции программных модулей</w:t>
      </w:r>
      <w:r>
        <w:rPr>
          <w:bCs/>
        </w:rPr>
        <w:t>;</w:t>
      </w:r>
    </w:p>
    <w:p w14:paraId="6A1D1891" w14:textId="77777777" w:rsidR="00AF4380" w:rsidRDefault="00AF4380" w:rsidP="00AF4380">
      <w:pPr>
        <w:pStyle w:val="a6"/>
        <w:numPr>
          <w:ilvl w:val="0"/>
          <w:numId w:val="26"/>
        </w:numPr>
        <w:autoSpaceDN w:val="0"/>
        <w:spacing w:after="0" w:line="240" w:lineRule="auto"/>
        <w:jc w:val="both"/>
        <w:rPr>
          <w:rStyle w:val="c0"/>
        </w:rPr>
      </w:pPr>
      <w:r>
        <w:t>н</w:t>
      </w:r>
      <w:r w:rsidRPr="00751889">
        <w:t>аписание модульных тестов</w:t>
      </w:r>
      <w:r>
        <w:t>.</w:t>
      </w:r>
    </w:p>
    <w:p w14:paraId="79446E14" w14:textId="77777777" w:rsidR="00AF4380" w:rsidRPr="00BA4F2F" w:rsidRDefault="00AF4380" w:rsidP="00AF4380">
      <w:pPr>
        <w:pStyle w:val="a6"/>
        <w:numPr>
          <w:ilvl w:val="0"/>
          <w:numId w:val="24"/>
        </w:numPr>
        <w:tabs>
          <w:tab w:val="left" w:pos="9354"/>
        </w:tabs>
        <w:autoSpaceDN w:val="0"/>
        <w:spacing w:after="0" w:line="240" w:lineRule="auto"/>
        <w:jc w:val="both"/>
        <w:rPr>
          <w:rStyle w:val="c0"/>
        </w:rPr>
      </w:pPr>
      <w:r w:rsidRPr="00BA4F2F">
        <w:rPr>
          <w:rStyle w:val="c0"/>
        </w:rPr>
        <w:t xml:space="preserve">Выполнение комплексных работ </w:t>
      </w:r>
      <w:r>
        <w:rPr>
          <w:rStyle w:val="c0"/>
        </w:rPr>
        <w:t xml:space="preserve">по созданию проекта </w:t>
      </w:r>
      <w:r w:rsidRPr="00AC09DF">
        <w:t xml:space="preserve">на основе фреймворка </w:t>
      </w:r>
      <w:proofErr w:type="spellStart"/>
      <w:r w:rsidRPr="00AC09DF">
        <w:t>Bottle</w:t>
      </w:r>
      <w:proofErr w:type="spellEnd"/>
      <w:r>
        <w:rPr>
          <w:rStyle w:val="c0"/>
        </w:rPr>
        <w:t>, выполнению интеграции шаблонов, обработчиков форм и файлов данных, и</w:t>
      </w:r>
      <w:r w:rsidRPr="005E0BD7">
        <w:rPr>
          <w:rStyle w:val="c0"/>
        </w:rPr>
        <w:t>спользовани</w:t>
      </w:r>
      <w:r>
        <w:rPr>
          <w:rStyle w:val="c0"/>
        </w:rPr>
        <w:t>ю</w:t>
      </w:r>
      <w:r w:rsidRPr="005E0BD7">
        <w:rPr>
          <w:rStyle w:val="c0"/>
        </w:rPr>
        <w:t xml:space="preserve"> методов для получения кода</w:t>
      </w:r>
      <w:r>
        <w:rPr>
          <w:rStyle w:val="c0"/>
        </w:rPr>
        <w:t xml:space="preserve"> на </w:t>
      </w:r>
      <w:r w:rsidRPr="00872266">
        <w:rPr>
          <w:rStyle w:val="c0"/>
        </w:rPr>
        <w:t>язык</w:t>
      </w:r>
      <w:r>
        <w:rPr>
          <w:rStyle w:val="c0"/>
        </w:rPr>
        <w:t>е</w:t>
      </w:r>
      <w:r w:rsidRPr="00872266">
        <w:rPr>
          <w:rStyle w:val="c0"/>
        </w:rPr>
        <w:t xml:space="preserve"> Python</w:t>
      </w:r>
      <w:r w:rsidRPr="005E0BD7">
        <w:rPr>
          <w:rStyle w:val="c0"/>
        </w:rPr>
        <w:t xml:space="preserve"> с заданной функциональностью и степенью качества</w:t>
      </w:r>
      <w:r>
        <w:rPr>
          <w:rStyle w:val="c0"/>
        </w:rPr>
        <w:t xml:space="preserve">, </w:t>
      </w:r>
      <w:r w:rsidRPr="00872266">
        <w:t>автоматизаци</w:t>
      </w:r>
      <w:r>
        <w:t>и</w:t>
      </w:r>
      <w:r w:rsidRPr="00872266">
        <w:t xml:space="preserve"> тестирования</w:t>
      </w:r>
      <w:r>
        <w:t xml:space="preserve"> посредством </w:t>
      </w:r>
      <w:r w:rsidRPr="009118E4">
        <w:t xml:space="preserve">платформы </w:t>
      </w:r>
      <w:proofErr w:type="spellStart"/>
      <w:r w:rsidRPr="009118E4">
        <w:t>unittest</w:t>
      </w:r>
      <w:proofErr w:type="spellEnd"/>
      <w:r>
        <w:rPr>
          <w:rStyle w:val="c0"/>
        </w:rPr>
        <w:t>.</w:t>
      </w:r>
    </w:p>
    <w:p w14:paraId="513FFBB0" w14:textId="77777777" w:rsidR="00AF4380" w:rsidRPr="001107D9" w:rsidRDefault="00AF4380" w:rsidP="00AF4380">
      <w:pPr>
        <w:pStyle w:val="a6"/>
        <w:numPr>
          <w:ilvl w:val="0"/>
          <w:numId w:val="24"/>
        </w:numPr>
        <w:autoSpaceDN w:val="0"/>
        <w:spacing w:after="0" w:line="240" w:lineRule="auto"/>
        <w:jc w:val="both"/>
        <w:rPr>
          <w:rStyle w:val="c0"/>
          <w:sz w:val="24"/>
          <w:szCs w:val="24"/>
        </w:rPr>
      </w:pPr>
      <w:r w:rsidRPr="00BA4F2F">
        <w:rPr>
          <w:rStyle w:val="c0"/>
        </w:rPr>
        <w:t>Содержание отчетной документации</w:t>
      </w:r>
      <w:r w:rsidRPr="001107D9">
        <w:rPr>
          <w:rStyle w:val="c0"/>
          <w:sz w:val="24"/>
          <w:szCs w:val="24"/>
        </w:rPr>
        <w:t>:</w:t>
      </w:r>
    </w:p>
    <w:p w14:paraId="1EA763AF" w14:textId="77777777" w:rsidR="00AF4380" w:rsidRPr="001107D9" w:rsidRDefault="00AF4380" w:rsidP="00AF4380">
      <w:pPr>
        <w:pStyle w:val="a6"/>
        <w:numPr>
          <w:ilvl w:val="1"/>
          <w:numId w:val="24"/>
        </w:numPr>
        <w:tabs>
          <w:tab w:val="num" w:pos="540"/>
        </w:tabs>
        <w:autoSpaceDN w:val="0"/>
        <w:spacing w:after="0" w:line="240" w:lineRule="auto"/>
        <w:ind w:left="0" w:firstLine="0"/>
        <w:jc w:val="both"/>
        <w:rPr>
          <w:rStyle w:val="c0"/>
          <w:sz w:val="24"/>
          <w:szCs w:val="24"/>
        </w:rPr>
      </w:pPr>
      <w:r w:rsidRPr="001107D9">
        <w:rPr>
          <w:rStyle w:val="c0"/>
          <w:sz w:val="24"/>
          <w:szCs w:val="24"/>
        </w:rPr>
        <w:t>Отчёт, включающий в себя:</w:t>
      </w:r>
    </w:p>
    <w:p w14:paraId="16A7F4C3" w14:textId="77777777" w:rsidR="00AF4380" w:rsidRPr="001107D9" w:rsidRDefault="00AF4380" w:rsidP="00AF4380">
      <w:pPr>
        <w:numPr>
          <w:ilvl w:val="0"/>
          <w:numId w:val="25"/>
        </w:numPr>
        <w:spacing w:line="264" w:lineRule="auto"/>
        <w:jc w:val="both"/>
        <w:rPr>
          <w:sz w:val="24"/>
          <w:szCs w:val="24"/>
        </w:rPr>
      </w:pPr>
      <w:r w:rsidRPr="001107D9">
        <w:rPr>
          <w:sz w:val="24"/>
          <w:szCs w:val="24"/>
        </w:rPr>
        <w:t>титульный лист;</w:t>
      </w:r>
    </w:p>
    <w:p w14:paraId="44659B8E" w14:textId="77777777" w:rsidR="00AF4380" w:rsidRPr="001107D9" w:rsidRDefault="00AF4380" w:rsidP="00AF4380">
      <w:pPr>
        <w:pStyle w:val="a6"/>
        <w:numPr>
          <w:ilvl w:val="0"/>
          <w:numId w:val="25"/>
        </w:numPr>
        <w:autoSpaceDN w:val="0"/>
        <w:spacing w:after="0" w:line="240" w:lineRule="auto"/>
        <w:jc w:val="both"/>
        <w:rPr>
          <w:rStyle w:val="c0"/>
          <w:sz w:val="24"/>
          <w:szCs w:val="24"/>
        </w:rPr>
      </w:pPr>
      <w:r w:rsidRPr="001107D9">
        <w:rPr>
          <w:rStyle w:val="c0"/>
          <w:sz w:val="24"/>
          <w:szCs w:val="24"/>
        </w:rPr>
        <w:t>индивидуальное задание;</w:t>
      </w:r>
    </w:p>
    <w:p w14:paraId="090D71B4" w14:textId="77777777" w:rsidR="00AF4380" w:rsidRPr="001107D9" w:rsidRDefault="00AF4380" w:rsidP="00AF4380">
      <w:pPr>
        <w:numPr>
          <w:ilvl w:val="0"/>
          <w:numId w:val="25"/>
        </w:numPr>
        <w:spacing w:line="264" w:lineRule="auto"/>
        <w:jc w:val="both"/>
        <w:rPr>
          <w:sz w:val="24"/>
          <w:szCs w:val="24"/>
        </w:rPr>
      </w:pPr>
      <w:r w:rsidRPr="001107D9">
        <w:rPr>
          <w:sz w:val="24"/>
          <w:szCs w:val="24"/>
        </w:rPr>
        <w:t>материалы о выполнении индивидуального задания;</w:t>
      </w:r>
    </w:p>
    <w:p w14:paraId="63CFB512" w14:textId="77777777" w:rsidR="00AF4380" w:rsidRPr="001107D9" w:rsidRDefault="00AF4380" w:rsidP="00AF4380">
      <w:pPr>
        <w:numPr>
          <w:ilvl w:val="0"/>
          <w:numId w:val="25"/>
        </w:numPr>
        <w:spacing w:line="264" w:lineRule="auto"/>
        <w:jc w:val="both"/>
        <w:rPr>
          <w:sz w:val="24"/>
          <w:szCs w:val="24"/>
        </w:rPr>
      </w:pPr>
      <w:r w:rsidRPr="001107D9">
        <w:rPr>
          <w:sz w:val="24"/>
          <w:szCs w:val="24"/>
        </w:rPr>
        <w:t xml:space="preserve">список использованных источников. </w:t>
      </w:r>
    </w:p>
    <w:p w14:paraId="32625399" w14:textId="77777777" w:rsidR="00AF4380" w:rsidRDefault="00AF4380" w:rsidP="00AF4380">
      <w:pPr>
        <w:pStyle w:val="a6"/>
        <w:numPr>
          <w:ilvl w:val="1"/>
          <w:numId w:val="24"/>
        </w:numPr>
        <w:tabs>
          <w:tab w:val="num" w:pos="540"/>
        </w:tabs>
        <w:autoSpaceDN w:val="0"/>
        <w:spacing w:after="0" w:line="240" w:lineRule="auto"/>
        <w:ind w:left="0" w:firstLine="0"/>
        <w:jc w:val="both"/>
        <w:rPr>
          <w:rStyle w:val="c0"/>
        </w:rPr>
      </w:pPr>
      <w:r w:rsidRPr="001107D9">
        <w:rPr>
          <w:rStyle w:val="c0"/>
          <w:sz w:val="24"/>
          <w:szCs w:val="24"/>
        </w:rPr>
        <w:t>Аттестационный лист.</w:t>
      </w:r>
    </w:p>
    <w:p w14:paraId="012DE92E" w14:textId="77777777" w:rsidR="00AF4380" w:rsidRPr="001107D9" w:rsidRDefault="00AF4380" w:rsidP="00AF4380">
      <w:pPr>
        <w:pStyle w:val="a6"/>
        <w:numPr>
          <w:ilvl w:val="0"/>
          <w:numId w:val="24"/>
        </w:numPr>
        <w:autoSpaceDN w:val="0"/>
        <w:spacing w:after="0" w:line="240" w:lineRule="auto"/>
        <w:jc w:val="both"/>
        <w:rPr>
          <w:rStyle w:val="c0"/>
          <w:sz w:val="24"/>
          <w:szCs w:val="24"/>
        </w:rPr>
      </w:pPr>
      <w:r w:rsidRPr="00BA4F2F">
        <w:rPr>
          <w:rStyle w:val="c0"/>
        </w:rPr>
        <w:t xml:space="preserve">Срок представления отчета заместителю декана по </w:t>
      </w:r>
      <w:proofErr w:type="spellStart"/>
      <w:r w:rsidRPr="00BA4F2F">
        <w:rPr>
          <w:rStyle w:val="c0"/>
        </w:rPr>
        <w:t>учебно</w:t>
      </w:r>
      <w:proofErr w:type="spellEnd"/>
      <w:r w:rsidRPr="00BA4F2F">
        <w:rPr>
          <w:rStyle w:val="c0"/>
        </w:rPr>
        <w:t>–производственной работе:</w:t>
      </w:r>
      <w:r>
        <w:rPr>
          <w:rStyle w:val="c0"/>
          <w:sz w:val="24"/>
          <w:szCs w:val="24"/>
        </w:rPr>
        <w:t xml:space="preserve"> «_____</w:t>
      </w:r>
      <w:proofErr w:type="gramStart"/>
      <w:r>
        <w:rPr>
          <w:rStyle w:val="c0"/>
          <w:sz w:val="24"/>
          <w:szCs w:val="24"/>
        </w:rPr>
        <w:t>_»_</w:t>
      </w:r>
      <w:proofErr w:type="gramEnd"/>
      <w:r>
        <w:rPr>
          <w:rStyle w:val="c0"/>
          <w:sz w:val="24"/>
          <w:szCs w:val="24"/>
        </w:rPr>
        <w:t>_____________20____</w:t>
      </w:r>
      <w:r w:rsidRPr="001107D9">
        <w:rPr>
          <w:rStyle w:val="c0"/>
          <w:sz w:val="24"/>
          <w:szCs w:val="24"/>
        </w:rPr>
        <w:t>_ г.</w:t>
      </w:r>
    </w:p>
    <w:p w14:paraId="59573FF5" w14:textId="77777777" w:rsidR="00AF4380" w:rsidRDefault="00AF4380" w:rsidP="00AF4380">
      <w:pPr>
        <w:pStyle w:val="c8"/>
        <w:shd w:val="clear" w:color="auto" w:fill="FFFFFF"/>
        <w:tabs>
          <w:tab w:val="left" w:pos="6120"/>
        </w:tabs>
        <w:spacing w:line="360" w:lineRule="auto"/>
        <w:ind w:left="0"/>
        <w:rPr>
          <w:rStyle w:val="c0"/>
          <w:rFonts w:ascii="Times New Roman" w:hAnsi="Times New Roman" w:cs="Times New Roman"/>
          <w:sz w:val="28"/>
          <w:szCs w:val="28"/>
        </w:rPr>
      </w:pPr>
      <w:r>
        <w:rPr>
          <w:rStyle w:val="c0"/>
          <w:rFonts w:ascii="Times New Roman" w:hAnsi="Times New Roman" w:cs="Times New Roman"/>
          <w:sz w:val="28"/>
          <w:szCs w:val="28"/>
        </w:rPr>
        <w:t xml:space="preserve"> </w:t>
      </w:r>
    </w:p>
    <w:p w14:paraId="033D8754" w14:textId="77777777" w:rsidR="00AF4380" w:rsidRPr="001107D9" w:rsidRDefault="00AF4380" w:rsidP="00AF4380">
      <w:pPr>
        <w:pStyle w:val="c8"/>
        <w:shd w:val="clear" w:color="auto" w:fill="FFFFFF"/>
        <w:tabs>
          <w:tab w:val="left" w:pos="6120"/>
        </w:tabs>
        <w:spacing w:line="300" w:lineRule="auto"/>
        <w:ind w:left="0"/>
        <w:rPr>
          <w:rStyle w:val="c0"/>
          <w:rFonts w:ascii="Times New Roman" w:hAnsi="Times New Roman" w:cs="Times New Roman"/>
          <w:sz w:val="28"/>
          <w:szCs w:val="28"/>
        </w:rPr>
      </w:pPr>
      <w:r w:rsidRPr="001107D9">
        <w:rPr>
          <w:rStyle w:val="c0"/>
          <w:rFonts w:ascii="Times New Roman" w:hAnsi="Times New Roman" w:cs="Times New Roman"/>
          <w:sz w:val="28"/>
          <w:szCs w:val="28"/>
        </w:rPr>
        <w:t>Руководитель практики от факультета СПО:</w:t>
      </w:r>
    </w:p>
    <w:p w14:paraId="6A7D60FA" w14:textId="77777777" w:rsidR="00AF4380" w:rsidRDefault="00AF4380" w:rsidP="00AF4380">
      <w:pPr>
        <w:pStyle w:val="a8"/>
        <w:ind w:firstLine="561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   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   </w:t>
      </w:r>
      <w:r w:rsidRPr="00F76818">
        <w:rPr>
          <w:sz w:val="24"/>
          <w:szCs w:val="24"/>
        </w:rPr>
        <w:t>У.С. Опалева</w:t>
      </w:r>
    </w:p>
    <w:p w14:paraId="66FE5141" w14:textId="77777777" w:rsidR="00AF4380" w:rsidRDefault="00AF4380" w:rsidP="00AF4380">
      <w:pPr>
        <w:pStyle w:val="a8"/>
        <w:pBdr>
          <w:bottom w:val="single" w:sz="4" w:space="1" w:color="auto"/>
        </w:pBdr>
        <w:ind w:firstLine="709"/>
        <w:rPr>
          <w:sz w:val="24"/>
          <w:szCs w:val="24"/>
        </w:rPr>
      </w:pPr>
      <w:r>
        <w:rPr>
          <w:sz w:val="24"/>
          <w:szCs w:val="24"/>
        </w:rPr>
        <w:t xml:space="preserve">  </w:t>
      </w:r>
      <w:r w:rsidRPr="00F76818">
        <w:rPr>
          <w:sz w:val="24"/>
          <w:szCs w:val="24"/>
        </w:rPr>
        <w:t xml:space="preserve">преподаватель                                                    11.05.2023             И. Г. </w:t>
      </w:r>
      <w:proofErr w:type="spellStart"/>
      <w:r w:rsidRPr="00F76818">
        <w:rPr>
          <w:sz w:val="24"/>
          <w:szCs w:val="24"/>
        </w:rPr>
        <w:t>Бартасевич</w:t>
      </w:r>
      <w:proofErr w:type="spellEnd"/>
    </w:p>
    <w:p w14:paraId="458013D0" w14:textId="77777777" w:rsidR="00AF4380" w:rsidRDefault="00AF4380" w:rsidP="00AF4380">
      <w:pPr>
        <w:pStyle w:val="a8"/>
        <w:ind w:firstLine="0"/>
        <w:jc w:val="center"/>
        <w:rPr>
          <w:sz w:val="20"/>
          <w:szCs w:val="20"/>
        </w:rPr>
      </w:pPr>
      <w:r>
        <w:rPr>
          <w:sz w:val="20"/>
          <w:szCs w:val="20"/>
        </w:rPr>
        <w:t xml:space="preserve">должность, ученая степень, звание                        </w:t>
      </w:r>
      <w:r w:rsidRPr="009F75C2">
        <w:rPr>
          <w:sz w:val="20"/>
          <w:szCs w:val="20"/>
        </w:rPr>
        <w:t xml:space="preserve">подпись, дата </w:t>
      </w:r>
      <w:r>
        <w:rPr>
          <w:sz w:val="20"/>
          <w:szCs w:val="20"/>
        </w:rPr>
        <w:t xml:space="preserve">                              </w:t>
      </w:r>
      <w:r w:rsidRPr="009F75C2">
        <w:rPr>
          <w:sz w:val="20"/>
          <w:szCs w:val="20"/>
        </w:rPr>
        <w:t>инициалы, фамилия</w:t>
      </w:r>
    </w:p>
    <w:p w14:paraId="5D84ED4D" w14:textId="77777777" w:rsidR="00AF4380" w:rsidRDefault="00AF4380" w:rsidP="00AF4380">
      <w:pPr>
        <w:pStyle w:val="c8"/>
        <w:shd w:val="clear" w:color="auto" w:fill="FFFFFF"/>
        <w:tabs>
          <w:tab w:val="left" w:pos="6120"/>
        </w:tabs>
        <w:spacing w:line="360" w:lineRule="auto"/>
        <w:ind w:left="0"/>
        <w:rPr>
          <w:rStyle w:val="c0"/>
          <w:rFonts w:ascii="Times New Roman" w:hAnsi="Times New Roman" w:cs="Times New Roman"/>
          <w:sz w:val="24"/>
          <w:szCs w:val="24"/>
        </w:rPr>
      </w:pPr>
    </w:p>
    <w:p w14:paraId="4F907B8A" w14:textId="77777777" w:rsidR="00AF4380" w:rsidRPr="001107D9" w:rsidRDefault="00AF4380" w:rsidP="00AF4380">
      <w:pPr>
        <w:pStyle w:val="c8"/>
        <w:shd w:val="clear" w:color="auto" w:fill="FFFFFF"/>
        <w:tabs>
          <w:tab w:val="left" w:pos="6120"/>
        </w:tabs>
        <w:spacing w:line="300" w:lineRule="auto"/>
        <w:ind w:left="0"/>
        <w:rPr>
          <w:rStyle w:val="c0"/>
          <w:rFonts w:ascii="Times New Roman" w:hAnsi="Times New Roman" w:cs="Times New Roman"/>
          <w:sz w:val="24"/>
          <w:szCs w:val="24"/>
        </w:rPr>
      </w:pPr>
      <w:r w:rsidRPr="001107D9">
        <w:rPr>
          <w:rStyle w:val="c0"/>
          <w:rFonts w:ascii="Times New Roman" w:hAnsi="Times New Roman" w:cs="Times New Roman"/>
          <w:sz w:val="24"/>
          <w:szCs w:val="24"/>
        </w:rPr>
        <w:t>Обучающийся</w:t>
      </w:r>
    </w:p>
    <w:p w14:paraId="74E02B6E" w14:textId="40AA071A" w:rsidR="00AF4380" w:rsidRPr="00724E9E" w:rsidRDefault="00AF4380" w:rsidP="00AF4380">
      <w:pPr>
        <w:tabs>
          <w:tab w:val="left" w:pos="3060"/>
          <w:tab w:val="left" w:pos="3420"/>
          <w:tab w:val="left" w:pos="5400"/>
          <w:tab w:val="left" w:pos="5940"/>
          <w:tab w:val="left" w:pos="8460"/>
        </w:tabs>
        <w:spacing w:line="240" w:lineRule="auto"/>
        <w:ind w:firstLine="540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 xml:space="preserve">       11</w:t>
      </w:r>
      <w:r w:rsidRPr="00724E9E">
        <w:rPr>
          <w:sz w:val="24"/>
          <w:szCs w:val="24"/>
          <w:u w:val="single"/>
        </w:rPr>
        <w:t>.05.202</w:t>
      </w:r>
      <w:r>
        <w:rPr>
          <w:sz w:val="24"/>
          <w:szCs w:val="24"/>
          <w:u w:val="single"/>
        </w:rPr>
        <w:t>3</w:t>
      </w:r>
      <w:r w:rsidRPr="00794D17">
        <w:rPr>
          <w:sz w:val="24"/>
          <w:szCs w:val="24"/>
          <w:u w:val="single"/>
        </w:rPr>
        <w:t xml:space="preserve">        </w:t>
      </w:r>
      <w:r w:rsidRPr="00D14A1F">
        <w:rPr>
          <w:sz w:val="24"/>
          <w:szCs w:val="24"/>
        </w:rPr>
        <w:tab/>
      </w:r>
      <w:r w:rsidRPr="00724E9E">
        <w:rPr>
          <w:sz w:val="24"/>
          <w:szCs w:val="24"/>
          <w:u w:val="single"/>
        </w:rPr>
        <w:tab/>
      </w:r>
      <w:r w:rsidRPr="00724E9E">
        <w:rPr>
          <w:sz w:val="24"/>
          <w:szCs w:val="24"/>
          <w:u w:val="single"/>
        </w:rPr>
        <w:tab/>
      </w:r>
      <w:r w:rsidRPr="00724E9E">
        <w:rPr>
          <w:sz w:val="24"/>
          <w:szCs w:val="24"/>
        </w:rPr>
        <w:tab/>
      </w:r>
      <w:r>
        <w:rPr>
          <w:sz w:val="24"/>
          <w:szCs w:val="24"/>
          <w:u w:val="single"/>
        </w:rPr>
        <w:t xml:space="preserve">           </w:t>
      </w:r>
      <w:r w:rsidRPr="00794D17">
        <w:rPr>
          <w:sz w:val="24"/>
          <w:szCs w:val="24"/>
          <w:u w:val="single"/>
        </w:rPr>
        <w:t xml:space="preserve">   </w:t>
      </w:r>
      <w:r w:rsidR="00620382">
        <w:rPr>
          <w:sz w:val="24"/>
          <w:szCs w:val="24"/>
          <w:u w:val="single"/>
        </w:rPr>
        <w:t>Я</w:t>
      </w:r>
      <w:r>
        <w:rPr>
          <w:sz w:val="24"/>
          <w:szCs w:val="24"/>
          <w:u w:val="single"/>
        </w:rPr>
        <w:t>.</w:t>
      </w:r>
      <w:r w:rsidR="00620382">
        <w:rPr>
          <w:sz w:val="24"/>
          <w:szCs w:val="24"/>
          <w:u w:val="single"/>
        </w:rPr>
        <w:t>Р</w:t>
      </w:r>
      <w:r>
        <w:rPr>
          <w:sz w:val="24"/>
          <w:szCs w:val="24"/>
          <w:u w:val="single"/>
        </w:rPr>
        <w:t xml:space="preserve">. </w:t>
      </w:r>
      <w:r w:rsidR="00620382">
        <w:rPr>
          <w:sz w:val="24"/>
          <w:szCs w:val="24"/>
          <w:u w:val="single"/>
        </w:rPr>
        <w:t>Калашников</w:t>
      </w:r>
      <w:r>
        <w:rPr>
          <w:sz w:val="24"/>
          <w:szCs w:val="24"/>
          <w:u w:val="single"/>
        </w:rPr>
        <w:t>_____</w:t>
      </w:r>
    </w:p>
    <w:p w14:paraId="56EF140B" w14:textId="77777777" w:rsidR="00590C01" w:rsidRPr="00580D21" w:rsidRDefault="00AF4380" w:rsidP="00580D21">
      <w:pPr>
        <w:tabs>
          <w:tab w:val="left" w:pos="3780"/>
          <w:tab w:val="left" w:pos="6660"/>
          <w:tab w:val="left" w:pos="8460"/>
        </w:tabs>
        <w:ind w:firstLine="1440"/>
        <w:rPr>
          <w:sz w:val="24"/>
          <w:szCs w:val="24"/>
          <w:vertAlign w:val="superscript"/>
        </w:rPr>
        <w:sectPr w:rsidR="00590C01" w:rsidRPr="00580D21" w:rsidSect="003D5CA6">
          <w:headerReference w:type="default" r:id="rId8"/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  <w:r w:rsidRPr="001107D9">
        <w:rPr>
          <w:sz w:val="24"/>
          <w:szCs w:val="24"/>
          <w:vertAlign w:val="superscript"/>
        </w:rPr>
        <w:t>дата</w:t>
      </w:r>
      <w:r w:rsidRPr="001107D9">
        <w:rPr>
          <w:sz w:val="24"/>
          <w:szCs w:val="24"/>
          <w:vertAlign w:val="superscript"/>
        </w:rPr>
        <w:tab/>
        <w:t>подпись</w:t>
      </w:r>
      <w:r w:rsidRPr="001107D9">
        <w:rPr>
          <w:sz w:val="24"/>
          <w:szCs w:val="24"/>
          <w:vertAlign w:val="superscript"/>
        </w:rPr>
        <w:tab/>
        <w:t>инициалы, фамил</w:t>
      </w:r>
      <w:r w:rsidR="00580D21">
        <w:rPr>
          <w:sz w:val="24"/>
          <w:szCs w:val="24"/>
          <w:vertAlign w:val="superscript"/>
        </w:rPr>
        <w:t>ия</w:t>
      </w:r>
      <w:r w:rsidR="0025379B">
        <w:rPr>
          <w:rStyle w:val="c0"/>
          <w:i/>
          <w:sz w:val="20"/>
          <w:szCs w:val="20"/>
        </w:rPr>
        <w:t xml:space="preserve">                   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151280234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CE0D838" w14:textId="77777777" w:rsidR="009256F3" w:rsidRPr="00517481" w:rsidRDefault="0043639A" w:rsidP="00517481">
          <w:pPr>
            <w:pStyle w:val="ad"/>
            <w:spacing w:before="0" w:line="360" w:lineRule="auto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A17227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</w:p>
        <w:p w14:paraId="48D3973D" w14:textId="77777777" w:rsidR="007E299B" w:rsidRDefault="009256F3">
          <w:pPr>
            <w:pStyle w:val="11"/>
            <w:rPr>
              <w:noProof/>
            </w:rPr>
          </w:pPr>
          <w:r>
            <w:rPr>
              <w:rFonts w:eastAsiaTheme="majorEastAsia"/>
              <w:b/>
              <w:bCs/>
              <w:color w:val="365F91" w:themeColor="accent1" w:themeShade="BF"/>
              <w:sz w:val="32"/>
              <w:szCs w:val="32"/>
            </w:rPr>
            <w:t xml:space="preserve">   </w:t>
          </w:r>
          <w:r w:rsidR="00B642CB" w:rsidRPr="00077412">
            <w:rPr>
              <w:rFonts w:eastAsiaTheme="majorEastAsia"/>
              <w:color w:val="365F91" w:themeColor="accent1" w:themeShade="BF"/>
              <w:sz w:val="32"/>
              <w:szCs w:val="32"/>
            </w:rPr>
            <w:fldChar w:fldCharType="begin"/>
          </w:r>
          <w:r w:rsidR="00B642CB" w:rsidRPr="00077412">
            <w:instrText xml:space="preserve"> TOC \o "1-3" \h \z \u </w:instrText>
          </w:r>
          <w:r w:rsidR="00B642CB" w:rsidRPr="00077412">
            <w:rPr>
              <w:rFonts w:eastAsiaTheme="majorEastAsia"/>
              <w:color w:val="365F91" w:themeColor="accent1" w:themeShade="BF"/>
              <w:sz w:val="32"/>
              <w:szCs w:val="32"/>
            </w:rPr>
            <w:fldChar w:fldCharType="separate"/>
          </w:r>
        </w:p>
        <w:p w14:paraId="785DD028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1" w:history="1">
            <w:r w:rsidR="007E299B" w:rsidRPr="001275B5">
              <w:rPr>
                <w:rStyle w:val="ae"/>
                <w:b/>
                <w:bCs/>
                <w:noProof/>
              </w:rPr>
              <w:t>ВВЕДЕНИЕ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1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4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420775EF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2" w:history="1">
            <w:r w:rsidR="007E299B" w:rsidRPr="001275B5">
              <w:rPr>
                <w:rStyle w:val="ae"/>
                <w:noProof/>
              </w:rPr>
              <w:t>1. ТЕХНИЧЕСКОЕ ЗАДАНИЕ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2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33441EC7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3" w:history="1">
            <w:r w:rsidR="007E299B" w:rsidRPr="001275B5">
              <w:rPr>
                <w:rStyle w:val="ae"/>
                <w:noProof/>
              </w:rPr>
              <w:t>1.1 Введение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3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575D80AC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4" w:history="1">
            <w:r w:rsidR="007E299B" w:rsidRPr="001275B5">
              <w:rPr>
                <w:rStyle w:val="ae"/>
                <w:noProof/>
              </w:rPr>
              <w:t>1.2 Основания</w:t>
            </w:r>
            <w:r w:rsidR="007E299B" w:rsidRPr="001275B5">
              <w:rPr>
                <w:rStyle w:val="ae"/>
                <w:b/>
                <w:bCs/>
                <w:noProof/>
              </w:rPr>
              <w:t xml:space="preserve"> </w:t>
            </w:r>
            <w:r w:rsidR="007E299B" w:rsidRPr="001275B5">
              <w:rPr>
                <w:rStyle w:val="ae"/>
                <w:noProof/>
              </w:rPr>
              <w:t>для</w:t>
            </w:r>
            <w:r w:rsidR="007E299B" w:rsidRPr="001275B5">
              <w:rPr>
                <w:rStyle w:val="ae"/>
                <w:b/>
                <w:bCs/>
                <w:noProof/>
              </w:rPr>
              <w:t xml:space="preserve"> </w:t>
            </w:r>
            <w:r w:rsidR="007E299B" w:rsidRPr="001275B5">
              <w:rPr>
                <w:rStyle w:val="ae"/>
                <w:noProof/>
              </w:rPr>
              <w:t>разработки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4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391E3228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5" w:history="1">
            <w:r w:rsidR="007E299B" w:rsidRPr="001275B5">
              <w:rPr>
                <w:rStyle w:val="ae"/>
                <w:noProof/>
              </w:rPr>
              <w:t>1.3 Назначение</w:t>
            </w:r>
            <w:r w:rsidR="007E299B" w:rsidRPr="001275B5">
              <w:rPr>
                <w:rStyle w:val="ae"/>
                <w:b/>
                <w:bCs/>
                <w:noProof/>
              </w:rPr>
              <w:t xml:space="preserve"> </w:t>
            </w:r>
            <w:r w:rsidR="007E299B" w:rsidRPr="001275B5">
              <w:rPr>
                <w:rStyle w:val="ae"/>
                <w:noProof/>
              </w:rPr>
              <w:t>разработки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5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5677030B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6" w:history="1">
            <w:r w:rsidR="007E299B" w:rsidRPr="001275B5">
              <w:rPr>
                <w:rStyle w:val="ae"/>
                <w:noProof/>
              </w:rPr>
              <w:t>1.4 Требования к программе или программному изделию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6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2EBCA705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7" w:history="1">
            <w:r w:rsidR="007E299B" w:rsidRPr="001275B5">
              <w:rPr>
                <w:rStyle w:val="ae"/>
                <w:noProof/>
              </w:rPr>
              <w:t>1.4.1 Требования к графическому дизайну сайта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7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1660457C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8" w:history="1">
            <w:r w:rsidR="007E299B" w:rsidRPr="001275B5">
              <w:rPr>
                <w:rStyle w:val="ae"/>
                <w:noProof/>
              </w:rPr>
              <w:t>1.4.2 Требования к функциональным характеристикам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8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06565149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79" w:history="1">
            <w:r w:rsidR="007E299B" w:rsidRPr="001275B5">
              <w:rPr>
                <w:rStyle w:val="ae"/>
                <w:noProof/>
              </w:rPr>
              <w:t>1.5 Требования к эргономике и технической эстетике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79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38790994" w14:textId="77777777" w:rsidR="007E299B" w:rsidRDefault="007F7B10">
          <w:pPr>
            <w:pStyle w:val="11"/>
            <w:rPr>
              <w:rFonts w:asciiTheme="minorHAnsi" w:eastAsiaTheme="minorEastAsia" w:hAnsiTheme="minorHAnsi" w:cstheme="minorBidi"/>
              <w:noProof/>
              <w:sz w:val="24"/>
              <w:szCs w:val="24"/>
            </w:rPr>
          </w:pPr>
          <w:hyperlink w:anchor="_Toc134706180" w:history="1">
            <w:r w:rsidR="007E299B" w:rsidRPr="001275B5">
              <w:rPr>
                <w:rStyle w:val="ae"/>
                <w:noProof/>
              </w:rPr>
              <w:t>1.6 Стадии и этапы разработки</w:t>
            </w:r>
            <w:r w:rsidR="007E299B">
              <w:rPr>
                <w:noProof/>
                <w:webHidden/>
              </w:rPr>
              <w:tab/>
            </w:r>
            <w:r w:rsidR="007E299B">
              <w:rPr>
                <w:noProof/>
                <w:webHidden/>
              </w:rPr>
              <w:fldChar w:fldCharType="begin"/>
            </w:r>
            <w:r w:rsidR="007E299B">
              <w:rPr>
                <w:noProof/>
                <w:webHidden/>
              </w:rPr>
              <w:instrText xml:space="preserve"> PAGEREF _Toc134706180 \h </w:instrText>
            </w:r>
            <w:r w:rsidR="007E299B">
              <w:rPr>
                <w:noProof/>
                <w:webHidden/>
              </w:rPr>
            </w:r>
            <w:r w:rsidR="007E299B">
              <w:rPr>
                <w:noProof/>
                <w:webHidden/>
              </w:rPr>
              <w:fldChar w:fldCharType="separate"/>
            </w:r>
            <w:r w:rsidR="007E299B">
              <w:rPr>
                <w:noProof/>
                <w:webHidden/>
              </w:rPr>
              <w:t>5</w:t>
            </w:r>
            <w:r w:rsidR="007E299B">
              <w:rPr>
                <w:noProof/>
                <w:webHidden/>
              </w:rPr>
              <w:fldChar w:fldCharType="end"/>
            </w:r>
          </w:hyperlink>
        </w:p>
        <w:p w14:paraId="1671451D" w14:textId="77777777" w:rsidR="00B642CB" w:rsidRPr="009E12DF" w:rsidRDefault="00B642CB" w:rsidP="005505A4">
          <w:pPr>
            <w:ind w:left="709" w:firstLine="0"/>
          </w:pPr>
          <w:r w:rsidRPr="00077412">
            <w:fldChar w:fldCharType="end"/>
          </w:r>
        </w:p>
      </w:sdtContent>
    </w:sdt>
    <w:p w14:paraId="127534EB" w14:textId="77777777" w:rsidR="00103833" w:rsidRDefault="00103833" w:rsidP="00590C01">
      <w:pPr>
        <w:widowControl w:val="0"/>
        <w:autoSpaceDE w:val="0"/>
        <w:autoSpaceDN w:val="0"/>
        <w:adjustRightInd w:val="0"/>
        <w:ind w:firstLine="0"/>
        <w:rPr>
          <w:sz w:val="24"/>
          <w:szCs w:val="24"/>
        </w:rPr>
      </w:pPr>
    </w:p>
    <w:p w14:paraId="357BC482" w14:textId="77777777" w:rsidR="00B642CB" w:rsidRDefault="00B642CB" w:rsidP="00590C01">
      <w:pPr>
        <w:widowControl w:val="0"/>
        <w:autoSpaceDE w:val="0"/>
        <w:autoSpaceDN w:val="0"/>
        <w:adjustRightInd w:val="0"/>
        <w:ind w:firstLine="0"/>
        <w:rPr>
          <w:sz w:val="24"/>
          <w:szCs w:val="24"/>
        </w:rPr>
      </w:pPr>
    </w:p>
    <w:p w14:paraId="682E7E59" w14:textId="77777777" w:rsidR="00B642CB" w:rsidRDefault="00B642CB" w:rsidP="00590C01">
      <w:pPr>
        <w:widowControl w:val="0"/>
        <w:autoSpaceDE w:val="0"/>
        <w:autoSpaceDN w:val="0"/>
        <w:adjustRightInd w:val="0"/>
        <w:ind w:firstLine="0"/>
        <w:rPr>
          <w:sz w:val="24"/>
          <w:szCs w:val="24"/>
        </w:rPr>
        <w:sectPr w:rsidR="00B642CB" w:rsidSect="00273950">
          <w:headerReference w:type="default" r:id="rId9"/>
          <w:pgSz w:w="11906" w:h="16838"/>
          <w:pgMar w:top="720" w:right="720" w:bottom="720" w:left="1134" w:header="708" w:footer="708" w:gutter="0"/>
          <w:cols w:space="708"/>
          <w:docGrid w:linePitch="381"/>
        </w:sectPr>
      </w:pPr>
    </w:p>
    <w:p w14:paraId="5AB21557" w14:textId="77777777" w:rsidR="00A04FCD" w:rsidRPr="00177001" w:rsidRDefault="006F28DA" w:rsidP="00177001">
      <w:pPr>
        <w:pStyle w:val="1"/>
        <w:rPr>
          <w:b/>
          <w:bCs/>
          <w:szCs w:val="22"/>
        </w:rPr>
      </w:pPr>
      <w:bookmarkStart w:id="0" w:name="_Toc134706171"/>
      <w:r w:rsidRPr="00D23972">
        <w:rPr>
          <w:b/>
          <w:bCs/>
          <w:szCs w:val="22"/>
        </w:rPr>
        <w:lastRenderedPageBreak/>
        <w:t>ВВЕДЕНИЕ</w:t>
      </w:r>
      <w:bookmarkEnd w:id="0"/>
    </w:p>
    <w:p w14:paraId="7CE991DA" w14:textId="77777777" w:rsidR="00973786" w:rsidRDefault="00A04FCD" w:rsidP="00973786">
      <w:pPr>
        <w:jc w:val="both"/>
      </w:pPr>
      <w:r>
        <w:t xml:space="preserve">Решение широкого круга задач требует умения </w:t>
      </w:r>
      <w:r w:rsidR="00895F2B">
        <w:t xml:space="preserve">разрабатывать структуру проекта, строить диаграммы </w:t>
      </w:r>
      <w:r w:rsidR="00895F2B">
        <w:rPr>
          <w:lang w:val="en-US"/>
        </w:rPr>
        <w:t>UML</w:t>
      </w:r>
      <w:r w:rsidR="00895F2B">
        <w:t xml:space="preserve">, работать с системами контроля версий, интегрировать программные модули, писать модульные тесты, решать задачи математического моделирования. </w:t>
      </w:r>
    </w:p>
    <w:p w14:paraId="278D63F0" w14:textId="77777777" w:rsidR="006F28DA" w:rsidRDefault="006F28DA" w:rsidP="00973786">
      <w:pPr>
        <w:jc w:val="both"/>
      </w:pPr>
      <w:r w:rsidRPr="006F28DA">
        <w:t xml:space="preserve"> Задачей учебной практики по </w:t>
      </w:r>
      <w:r w:rsidR="00895F2B">
        <w:t>осуществлению интеграции программных продуктов</w:t>
      </w:r>
      <w:r w:rsidR="00A04FCD">
        <w:t xml:space="preserve"> по </w:t>
      </w:r>
      <w:r w:rsidR="00895F2B" w:rsidRPr="00895F2B">
        <w:t>МДК</w:t>
      </w:r>
      <w:r w:rsidR="00143911">
        <w:t xml:space="preserve"> </w:t>
      </w:r>
      <w:r w:rsidR="00895F2B" w:rsidRPr="00895F2B">
        <w:t xml:space="preserve">02 </w:t>
      </w:r>
      <w:r w:rsidRPr="006F28DA">
        <w:t>является закрепление теоретического материала междисциплинарного курс</w:t>
      </w:r>
      <w:r w:rsidR="00143911">
        <w:t>а и</w:t>
      </w:r>
      <w:r w:rsidR="00895F2B">
        <w:t xml:space="preserve"> </w:t>
      </w:r>
      <w:r w:rsidRPr="006F28DA">
        <w:t xml:space="preserve">получение практических навыков по </w:t>
      </w:r>
      <w:r w:rsidR="00895F2B">
        <w:t>интегрированию программных модулей и решению задач математического моделирования</w:t>
      </w:r>
      <w:r w:rsidRPr="006F28DA">
        <w:t>.</w:t>
      </w:r>
    </w:p>
    <w:p w14:paraId="763FBEE2" w14:textId="77777777" w:rsidR="006B2D9B" w:rsidRPr="006F28DA" w:rsidRDefault="006B2D9B" w:rsidP="006B2D9B">
      <w:pPr>
        <w:spacing w:after="200" w:line="276" w:lineRule="auto"/>
        <w:ind w:firstLine="0"/>
      </w:pPr>
      <w:r>
        <w:br w:type="page"/>
      </w:r>
    </w:p>
    <w:p w14:paraId="068AD5FF" w14:textId="77777777" w:rsidR="00D2149E" w:rsidRPr="007142B1" w:rsidRDefault="005505A4" w:rsidP="007142B1">
      <w:pPr>
        <w:pStyle w:val="1"/>
        <w:rPr>
          <w:rStyle w:val="30"/>
        </w:rPr>
      </w:pPr>
      <w:bookmarkStart w:id="1" w:name="_Toc134706172"/>
      <w:r w:rsidRPr="007142B1">
        <w:rPr>
          <w:szCs w:val="22"/>
        </w:rPr>
        <w:lastRenderedPageBreak/>
        <w:t>1</w:t>
      </w:r>
      <w:r w:rsidR="007142B1">
        <w:rPr>
          <w:szCs w:val="22"/>
        </w:rPr>
        <w:t>.</w:t>
      </w:r>
      <w:r w:rsidRPr="007142B1">
        <w:rPr>
          <w:szCs w:val="22"/>
        </w:rPr>
        <w:t xml:space="preserve"> </w:t>
      </w:r>
      <w:r w:rsidR="007142B1">
        <w:rPr>
          <w:rStyle w:val="30"/>
        </w:rPr>
        <w:t>ТЕХНИЧЕСКОЕ ЗАДАНИЕ</w:t>
      </w:r>
      <w:bookmarkEnd w:id="1"/>
    </w:p>
    <w:p w14:paraId="17404EB6" w14:textId="77777777" w:rsidR="007142B1" w:rsidRDefault="007142B1" w:rsidP="007E299B">
      <w:pPr>
        <w:pStyle w:val="1"/>
        <w:rPr>
          <w:szCs w:val="28"/>
        </w:rPr>
      </w:pPr>
      <w:bookmarkStart w:id="2" w:name="_Toc134706173"/>
      <w:r w:rsidRPr="007142B1">
        <w:rPr>
          <w:szCs w:val="22"/>
        </w:rPr>
        <w:t xml:space="preserve">1.1 </w:t>
      </w:r>
      <w:r w:rsidRPr="007142B1">
        <w:rPr>
          <w:rStyle w:val="30"/>
        </w:rPr>
        <w:t>Введение</w:t>
      </w:r>
      <w:bookmarkEnd w:id="2"/>
    </w:p>
    <w:p w14:paraId="19186301" w14:textId="77777777" w:rsidR="007E299B" w:rsidRDefault="007E299B" w:rsidP="007E299B">
      <w:pPr>
        <w:ind w:firstLine="561"/>
      </w:pPr>
      <w:r w:rsidRPr="007E299B">
        <w:t>Настоящее техническое задание распространяется на разработку сайта, предназначенного для решения математических задач с элементами теории графов, неориентированными графами, эйлеровыми графами.</w:t>
      </w:r>
    </w:p>
    <w:p w14:paraId="579ACA65" w14:textId="77777777" w:rsidR="00F92FAC" w:rsidRPr="007E299B" w:rsidRDefault="00F92FAC" w:rsidP="007E299B">
      <w:pPr>
        <w:ind w:firstLine="561"/>
      </w:pPr>
    </w:p>
    <w:p w14:paraId="685364E6" w14:textId="77777777" w:rsidR="007142B1" w:rsidRPr="007142B1" w:rsidRDefault="007142B1" w:rsidP="002157D0">
      <w:pPr>
        <w:pStyle w:val="1"/>
        <w:rPr>
          <w:szCs w:val="28"/>
        </w:rPr>
      </w:pPr>
      <w:bookmarkStart w:id="3" w:name="_Toc134706174"/>
      <w:r w:rsidRPr="007142B1">
        <w:rPr>
          <w:szCs w:val="22"/>
        </w:rPr>
        <w:t xml:space="preserve">1.2 </w:t>
      </w:r>
      <w:r w:rsidRPr="007142B1">
        <w:rPr>
          <w:rStyle w:val="30"/>
        </w:rPr>
        <w:t>Основания для разработки</w:t>
      </w:r>
      <w:bookmarkEnd w:id="3"/>
    </w:p>
    <w:p w14:paraId="6252AE15" w14:textId="77777777" w:rsidR="007142B1" w:rsidRDefault="007E299B" w:rsidP="00265531">
      <w:pPr>
        <w:jc w:val="both"/>
      </w:pPr>
      <w:r w:rsidRPr="007E299B">
        <w:t xml:space="preserve">Программа разрабатывается на основе </w:t>
      </w:r>
      <w:r>
        <w:t>учебной</w:t>
      </w:r>
      <w:r w:rsidRPr="007E299B">
        <w:t xml:space="preserve"> </w:t>
      </w:r>
      <w:r>
        <w:t>практики по</w:t>
      </w:r>
      <w:r w:rsidRPr="007E299B">
        <w:t xml:space="preserve"> </w:t>
      </w:r>
      <w:r>
        <w:t>ПМ02 «Осуществление интеграции программных модулей»</w:t>
      </w:r>
      <w:r w:rsidR="00DD20E6">
        <w:t xml:space="preserve">. </w:t>
      </w:r>
    </w:p>
    <w:p w14:paraId="18ED565D" w14:textId="77777777" w:rsidR="007E299B" w:rsidRPr="007142B1" w:rsidRDefault="007E299B" w:rsidP="00265531">
      <w:pPr>
        <w:jc w:val="both"/>
      </w:pPr>
    </w:p>
    <w:p w14:paraId="6416F57D" w14:textId="77777777" w:rsidR="007142B1" w:rsidRPr="007142B1" w:rsidRDefault="007142B1" w:rsidP="002157D0">
      <w:pPr>
        <w:pStyle w:val="1"/>
        <w:rPr>
          <w:szCs w:val="28"/>
        </w:rPr>
      </w:pPr>
      <w:bookmarkStart w:id="4" w:name="_Toc134706175"/>
      <w:r w:rsidRPr="007142B1">
        <w:rPr>
          <w:szCs w:val="22"/>
        </w:rPr>
        <w:t xml:space="preserve">1.3 </w:t>
      </w:r>
      <w:r w:rsidRPr="007142B1">
        <w:rPr>
          <w:rStyle w:val="30"/>
        </w:rPr>
        <w:t>Назначение разработки</w:t>
      </w:r>
      <w:bookmarkEnd w:id="4"/>
    </w:p>
    <w:p w14:paraId="5FD4B618" w14:textId="77777777" w:rsidR="007142B1" w:rsidRDefault="007E299B" w:rsidP="00265531">
      <w:pPr>
        <w:jc w:val="both"/>
      </w:pPr>
      <w:r>
        <w:t xml:space="preserve">Основным назначением сайта является решение математических задач с элементами теории графов, неориентированными графами и Эйлеровыми графами. </w:t>
      </w:r>
    </w:p>
    <w:p w14:paraId="7E5A8FF4" w14:textId="77777777" w:rsidR="007E299B" w:rsidRPr="007142B1" w:rsidRDefault="007E299B" w:rsidP="00265531">
      <w:pPr>
        <w:jc w:val="both"/>
      </w:pPr>
    </w:p>
    <w:p w14:paraId="735190A7" w14:textId="77777777" w:rsidR="007E299B" w:rsidRPr="007E299B" w:rsidRDefault="007142B1" w:rsidP="007E299B">
      <w:pPr>
        <w:pStyle w:val="1"/>
        <w:rPr>
          <w:szCs w:val="28"/>
        </w:rPr>
      </w:pPr>
      <w:bookmarkStart w:id="5" w:name="_Toc134706176"/>
      <w:r w:rsidRPr="007142B1">
        <w:rPr>
          <w:szCs w:val="22"/>
        </w:rPr>
        <w:t>1.4 Требования к программе или программному изделию</w:t>
      </w:r>
      <w:bookmarkEnd w:id="5"/>
    </w:p>
    <w:p w14:paraId="1B27512E" w14:textId="77777777" w:rsidR="007142B1" w:rsidRPr="007142B1" w:rsidRDefault="007142B1" w:rsidP="007E299B">
      <w:pPr>
        <w:pStyle w:val="1"/>
        <w:jc w:val="both"/>
        <w:rPr>
          <w:szCs w:val="28"/>
        </w:rPr>
      </w:pPr>
      <w:bookmarkStart w:id="6" w:name="_Toc134706177"/>
      <w:r w:rsidRPr="007142B1">
        <w:rPr>
          <w:szCs w:val="22"/>
        </w:rPr>
        <w:t>1.4</w:t>
      </w:r>
      <w:r>
        <w:rPr>
          <w:szCs w:val="22"/>
        </w:rPr>
        <w:t>.1</w:t>
      </w:r>
      <w:r w:rsidRPr="007142B1">
        <w:rPr>
          <w:szCs w:val="22"/>
        </w:rPr>
        <w:t xml:space="preserve"> Требования к </w:t>
      </w:r>
      <w:r>
        <w:rPr>
          <w:szCs w:val="22"/>
        </w:rPr>
        <w:t>графическому дизайну сайта</w:t>
      </w:r>
      <w:bookmarkEnd w:id="6"/>
    </w:p>
    <w:p w14:paraId="4E620496" w14:textId="77777777" w:rsidR="007142B1" w:rsidRDefault="007E299B" w:rsidP="007E299B">
      <w:pPr>
        <w:jc w:val="both"/>
      </w:pPr>
      <w:r>
        <w:t xml:space="preserve">Доступ к основным разделам сайта должен быть доступен на главной странице. </w:t>
      </w:r>
    </w:p>
    <w:p w14:paraId="2156D525" w14:textId="77777777" w:rsidR="007E299B" w:rsidRDefault="007E299B" w:rsidP="007E299B">
      <w:pPr>
        <w:jc w:val="both"/>
      </w:pPr>
      <w:r>
        <w:t xml:space="preserve">С каждой страницы есть возможность перехода на остальные разделы сайта. </w:t>
      </w:r>
    </w:p>
    <w:p w14:paraId="1B3BC070" w14:textId="77777777" w:rsidR="007E299B" w:rsidRDefault="007E299B" w:rsidP="007E299B">
      <w:pPr>
        <w:jc w:val="both"/>
      </w:pPr>
      <w:r>
        <w:t xml:space="preserve">На каждой странице с решением задачи располагается краткая информация по задаче, способу ее решения (ссылка на внешний ресурс). </w:t>
      </w:r>
    </w:p>
    <w:p w14:paraId="5E5253EA" w14:textId="77777777" w:rsidR="007E299B" w:rsidRDefault="007E299B" w:rsidP="00F92FAC">
      <w:pPr>
        <w:jc w:val="both"/>
      </w:pPr>
      <w:r>
        <w:t xml:space="preserve">Оформление должно быть минималистичным, без ярких броских цветов, отвечать современным стандартам дизайна. </w:t>
      </w:r>
    </w:p>
    <w:p w14:paraId="176A1FF0" w14:textId="77777777" w:rsidR="007E299B" w:rsidRPr="007142B1" w:rsidRDefault="007E299B" w:rsidP="007E299B">
      <w:pPr>
        <w:jc w:val="both"/>
      </w:pPr>
    </w:p>
    <w:p w14:paraId="5D57EB30" w14:textId="77777777" w:rsidR="007142B1" w:rsidRDefault="007142B1" w:rsidP="007E299B">
      <w:pPr>
        <w:pStyle w:val="1"/>
        <w:jc w:val="both"/>
        <w:rPr>
          <w:szCs w:val="22"/>
        </w:rPr>
      </w:pPr>
      <w:bookmarkStart w:id="7" w:name="_Toc134706178"/>
      <w:r w:rsidRPr="007142B1">
        <w:rPr>
          <w:szCs w:val="22"/>
        </w:rPr>
        <w:t>1.4</w:t>
      </w:r>
      <w:r>
        <w:rPr>
          <w:szCs w:val="22"/>
        </w:rPr>
        <w:t>.2</w:t>
      </w:r>
      <w:r w:rsidRPr="007142B1">
        <w:rPr>
          <w:szCs w:val="22"/>
        </w:rPr>
        <w:t xml:space="preserve"> Требования к </w:t>
      </w:r>
      <w:r>
        <w:rPr>
          <w:szCs w:val="22"/>
        </w:rPr>
        <w:t>функциональным характеристикам</w:t>
      </w:r>
      <w:bookmarkEnd w:id="7"/>
    </w:p>
    <w:p w14:paraId="10E688B3" w14:textId="77777777" w:rsidR="007E299B" w:rsidRPr="007E299B" w:rsidRDefault="007E299B" w:rsidP="007E299B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2.1</w:t>
      </w:r>
      <w:r w:rsidRPr="007142B1">
        <w:rPr>
          <w:szCs w:val="22"/>
        </w:rPr>
        <w:t xml:space="preserve"> </w:t>
      </w:r>
      <w:r>
        <w:rPr>
          <w:szCs w:val="22"/>
        </w:rPr>
        <w:t>Классы пользователей</w:t>
      </w:r>
    </w:p>
    <w:p w14:paraId="771702F5" w14:textId="77777777" w:rsidR="007142B1" w:rsidRPr="007E299B" w:rsidRDefault="007E299B" w:rsidP="007E299B">
      <w:pPr>
        <w:ind w:left="712" w:firstLine="0"/>
        <w:jc w:val="both"/>
      </w:pPr>
      <w:r w:rsidRPr="007E299B">
        <w:lastRenderedPageBreak/>
        <w:t>Основной пользователь – гость. Он обладает следующими возможностями:</w:t>
      </w:r>
    </w:p>
    <w:p w14:paraId="48D9593B" w14:textId="77777777" w:rsidR="007E299B" w:rsidRDefault="00DD20E6" w:rsidP="00DD20E6">
      <w:pPr>
        <w:pStyle w:val="af3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E299B">
        <w:rPr>
          <w:rFonts w:ascii="Times New Roman" w:hAnsi="Times New Roman" w:cs="Times New Roman"/>
          <w:sz w:val="28"/>
          <w:szCs w:val="28"/>
        </w:rPr>
        <w:t>ереход между разделами сайта;</w:t>
      </w:r>
    </w:p>
    <w:p w14:paraId="5540F962" w14:textId="77777777" w:rsidR="007E299B" w:rsidRDefault="00DD20E6" w:rsidP="00DD20E6">
      <w:pPr>
        <w:pStyle w:val="af3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E299B">
        <w:rPr>
          <w:rFonts w:ascii="Times New Roman" w:hAnsi="Times New Roman" w:cs="Times New Roman"/>
          <w:sz w:val="28"/>
          <w:szCs w:val="28"/>
        </w:rPr>
        <w:t xml:space="preserve">росмотр и редактирование данных на странице с поиском </w:t>
      </w:r>
      <w:r w:rsidR="004C36FA">
        <w:rPr>
          <w:rFonts w:ascii="Times New Roman" w:hAnsi="Times New Roman" w:cs="Times New Roman"/>
          <w:sz w:val="28"/>
          <w:szCs w:val="28"/>
        </w:rPr>
        <w:t>подграфа, просмотр результата</w:t>
      </w:r>
      <w:r>
        <w:rPr>
          <w:rFonts w:ascii="Times New Roman" w:hAnsi="Times New Roman" w:cs="Times New Roman"/>
          <w:sz w:val="28"/>
          <w:szCs w:val="28"/>
        </w:rPr>
        <w:t>;</w:t>
      </w:r>
      <w:r w:rsidR="004C36F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8AC1359" w14:textId="77777777" w:rsidR="004C36FA" w:rsidRDefault="00DD20E6" w:rsidP="00DD20E6">
      <w:pPr>
        <w:pStyle w:val="af3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4C36FA">
        <w:rPr>
          <w:rFonts w:ascii="Times New Roman" w:hAnsi="Times New Roman" w:cs="Times New Roman"/>
          <w:sz w:val="28"/>
          <w:szCs w:val="28"/>
        </w:rPr>
        <w:t>росмотр и редактирование данных на странице с поиском вершин, имеющих наибольшее окружение;</w:t>
      </w:r>
    </w:p>
    <w:p w14:paraId="3C6F02A4" w14:textId="77777777" w:rsidR="00F92FAC" w:rsidRDefault="00DD20E6" w:rsidP="00DD20E6">
      <w:pPr>
        <w:pStyle w:val="af3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4C36FA">
        <w:rPr>
          <w:rFonts w:ascii="Times New Roman" w:hAnsi="Times New Roman" w:cs="Times New Roman"/>
          <w:sz w:val="28"/>
          <w:szCs w:val="28"/>
        </w:rPr>
        <w:t>росмотр и редактирование данных на странице с поиском Эйлерова цикла в Эйлеровом граф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09C52818" w14:textId="77777777" w:rsidR="00646B18" w:rsidRPr="00646B18" w:rsidRDefault="00646B18" w:rsidP="00646B18">
      <w:pPr>
        <w:ind w:firstLine="561"/>
        <w:jc w:val="both"/>
      </w:pPr>
    </w:p>
    <w:p w14:paraId="6B9FE460" w14:textId="77777777" w:rsidR="007E299B" w:rsidRPr="007E299B" w:rsidRDefault="007E299B" w:rsidP="007E299B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2.</w:t>
      </w:r>
      <w:r w:rsidR="004C36FA">
        <w:rPr>
          <w:szCs w:val="22"/>
        </w:rPr>
        <w:t>2</w:t>
      </w:r>
      <w:r w:rsidRPr="007142B1">
        <w:rPr>
          <w:szCs w:val="22"/>
        </w:rPr>
        <w:t xml:space="preserve"> </w:t>
      </w:r>
      <w:r w:rsidR="004C36FA">
        <w:rPr>
          <w:szCs w:val="22"/>
        </w:rPr>
        <w:t>Требования к функциональной части</w:t>
      </w:r>
    </w:p>
    <w:p w14:paraId="700937E6" w14:textId="33442E06" w:rsidR="004C36FA" w:rsidRDefault="005154CE" w:rsidP="004C36FA">
      <w:pPr>
        <w:jc w:val="both"/>
      </w:pPr>
      <w:r w:rsidRPr="005154CE">
        <w:t>Требуется найти заданный подграф в данном графе.</w:t>
      </w:r>
      <w:r w:rsidR="004C36FA">
        <w:t xml:space="preserve"> </w:t>
      </w:r>
    </w:p>
    <w:p w14:paraId="2738BA5D" w14:textId="77777777" w:rsidR="005154CE" w:rsidRDefault="005154CE" w:rsidP="005154CE">
      <w:pPr>
        <w:jc w:val="both"/>
      </w:pPr>
      <w:r>
        <w:t>Созданная программа должна выполнять следующие действия:</w:t>
      </w:r>
    </w:p>
    <w:p w14:paraId="4652393B" w14:textId="1E43C1B0" w:rsidR="005154CE" w:rsidRPr="003A6C50" w:rsidRDefault="005154CE" w:rsidP="006B75C5">
      <w:pPr>
        <w:pStyle w:val="af3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A6C50">
        <w:rPr>
          <w:rFonts w:ascii="Times New Roman" w:hAnsi="Times New Roman" w:cs="Times New Roman"/>
          <w:sz w:val="28"/>
          <w:szCs w:val="28"/>
        </w:rPr>
        <w:t>Поиск всех имеющихся заданных подграфов в исходном графе;</w:t>
      </w:r>
    </w:p>
    <w:p w14:paraId="574B9D61" w14:textId="37D81D0F" w:rsidR="0039277E" w:rsidRPr="009B2B9D" w:rsidRDefault="005154CE" w:rsidP="009B2B9D">
      <w:pPr>
        <w:pStyle w:val="af3"/>
        <w:numPr>
          <w:ilvl w:val="0"/>
          <w:numId w:val="30"/>
        </w:numPr>
        <w:spacing w:after="0" w:line="360" w:lineRule="auto"/>
        <w:ind w:left="0" w:firstLine="709"/>
        <w:jc w:val="both"/>
      </w:pPr>
      <w:r w:rsidRPr="003A6C50">
        <w:rPr>
          <w:rFonts w:ascii="Times New Roman" w:hAnsi="Times New Roman" w:cs="Times New Roman"/>
          <w:sz w:val="28"/>
          <w:szCs w:val="28"/>
        </w:rPr>
        <w:t>Вывод всех найденных подграфов в виде списка вершин.</w:t>
      </w:r>
    </w:p>
    <w:p w14:paraId="78DF873C" w14:textId="77777777" w:rsidR="009B2B9D" w:rsidRPr="009B2B9D" w:rsidRDefault="009B2B9D" w:rsidP="009B2B9D"/>
    <w:p w14:paraId="0AE1816F" w14:textId="77777777" w:rsidR="0039277E" w:rsidRPr="007E299B" w:rsidRDefault="0039277E" w:rsidP="0039277E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2.3</w:t>
      </w:r>
      <w:r w:rsidRPr="007142B1">
        <w:rPr>
          <w:szCs w:val="22"/>
        </w:rPr>
        <w:t xml:space="preserve"> </w:t>
      </w:r>
      <w:r>
        <w:rPr>
          <w:szCs w:val="22"/>
        </w:rPr>
        <w:t>Исходные данные</w:t>
      </w:r>
    </w:p>
    <w:p w14:paraId="082F4815" w14:textId="77777777" w:rsidR="0039277E" w:rsidRDefault="0039277E" w:rsidP="0039277E">
      <w:pPr>
        <w:jc w:val="both"/>
      </w:pPr>
      <w:r>
        <w:t>Количество вершин графа, матрица смежности вершин</w:t>
      </w:r>
      <w:r w:rsidR="00DD20E6">
        <w:t xml:space="preserve">. </w:t>
      </w:r>
    </w:p>
    <w:p w14:paraId="18ED0F6B" w14:textId="77777777" w:rsidR="00F92FAC" w:rsidRDefault="00F92FAC" w:rsidP="004C36FA">
      <w:pPr>
        <w:jc w:val="both"/>
      </w:pPr>
    </w:p>
    <w:p w14:paraId="597541C7" w14:textId="77777777" w:rsidR="00C714E1" w:rsidRPr="007E299B" w:rsidRDefault="00C714E1" w:rsidP="00C714E1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2.3</w:t>
      </w:r>
      <w:r w:rsidRPr="007142B1">
        <w:rPr>
          <w:szCs w:val="22"/>
        </w:rPr>
        <w:t xml:space="preserve"> </w:t>
      </w:r>
      <w:r>
        <w:rPr>
          <w:szCs w:val="22"/>
        </w:rPr>
        <w:t>Выходные данные</w:t>
      </w:r>
    </w:p>
    <w:p w14:paraId="02695B32" w14:textId="77777777" w:rsidR="00C714E1" w:rsidRDefault="00C714E1" w:rsidP="004C36FA">
      <w:pPr>
        <w:jc w:val="both"/>
      </w:pPr>
      <w:r>
        <w:t>Файл с введенными данными пользователя, результат работы алгоритма, а также время выполнения запроса</w:t>
      </w:r>
      <w:r w:rsidR="00DD20E6">
        <w:t xml:space="preserve">. </w:t>
      </w:r>
    </w:p>
    <w:p w14:paraId="1EDC2FDC" w14:textId="77777777" w:rsidR="00C714E1" w:rsidRPr="007142B1" w:rsidRDefault="00C714E1" w:rsidP="004C36FA">
      <w:pPr>
        <w:jc w:val="both"/>
      </w:pPr>
    </w:p>
    <w:p w14:paraId="0024C23A" w14:textId="77777777" w:rsidR="007E299B" w:rsidRPr="007E299B" w:rsidRDefault="007E299B" w:rsidP="007E299B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2.</w:t>
      </w:r>
      <w:r w:rsidR="0039277E">
        <w:rPr>
          <w:szCs w:val="22"/>
        </w:rPr>
        <w:t>4</w:t>
      </w:r>
      <w:r w:rsidRPr="007142B1">
        <w:rPr>
          <w:szCs w:val="22"/>
        </w:rPr>
        <w:t xml:space="preserve"> </w:t>
      </w:r>
      <w:r w:rsidR="00F92FAC">
        <w:rPr>
          <w:szCs w:val="22"/>
        </w:rPr>
        <w:t>Требования к представлению сайта</w:t>
      </w:r>
    </w:p>
    <w:p w14:paraId="1D3BD123" w14:textId="77777777" w:rsidR="007E299B" w:rsidRDefault="00F92FAC" w:rsidP="007E299B">
      <w:pPr>
        <w:jc w:val="both"/>
      </w:pPr>
      <w:r>
        <w:t xml:space="preserve">Сайт состоит из главной страницы с описанием рабочей области, а также кнопками для перехода на разделы сайта с решением задач. </w:t>
      </w:r>
    </w:p>
    <w:p w14:paraId="1AD2E9AF" w14:textId="77777777" w:rsidR="00F92FAC" w:rsidRDefault="00F92FAC" w:rsidP="007E299B">
      <w:pPr>
        <w:jc w:val="both"/>
      </w:pPr>
      <w:r>
        <w:lastRenderedPageBreak/>
        <w:t xml:space="preserve">На каждой странице с решением задачи находится краткая информация по методу решения, </w:t>
      </w:r>
      <w:r w:rsidR="00AC364F">
        <w:t xml:space="preserve">матрица смежности графа, кнопки, позволяющие заполнить таблицу случайными значениями и получить результат. </w:t>
      </w:r>
    </w:p>
    <w:p w14:paraId="285BA8C1" w14:textId="77777777" w:rsidR="00AC364F" w:rsidRDefault="00AC364F" w:rsidP="007E299B">
      <w:pPr>
        <w:jc w:val="both"/>
      </w:pPr>
      <w:r>
        <w:t xml:space="preserve">На странице с авторами находятся фотографии каждого участника команды с коротким описанием личной информации и вкладом, внесенным в разработку сайта. </w:t>
      </w:r>
    </w:p>
    <w:p w14:paraId="5F65C735" w14:textId="77777777" w:rsidR="00AC364F" w:rsidRPr="007142B1" w:rsidRDefault="00AC364F" w:rsidP="007E299B">
      <w:pPr>
        <w:jc w:val="both"/>
      </w:pPr>
      <w:r>
        <w:t xml:space="preserve">На каждой странице есть возможность перемещаться между разделами сайта с помощью панели навигации сверху сайта. </w:t>
      </w:r>
    </w:p>
    <w:p w14:paraId="5E9826F3" w14:textId="77777777" w:rsidR="007142B1" w:rsidRDefault="007142B1" w:rsidP="00AC364F">
      <w:pPr>
        <w:ind w:firstLine="0"/>
        <w:jc w:val="both"/>
      </w:pPr>
    </w:p>
    <w:p w14:paraId="0E1B2B4C" w14:textId="77777777" w:rsidR="00AC364F" w:rsidRPr="007142B1" w:rsidRDefault="00AC364F" w:rsidP="00AC364F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3</w:t>
      </w:r>
      <w:r w:rsidRPr="007142B1">
        <w:rPr>
          <w:szCs w:val="22"/>
        </w:rPr>
        <w:t xml:space="preserve"> Требования к </w:t>
      </w:r>
      <w:r>
        <w:rPr>
          <w:szCs w:val="22"/>
        </w:rPr>
        <w:t>техническому обеспечению</w:t>
      </w:r>
    </w:p>
    <w:p w14:paraId="4358AF1E" w14:textId="0A0739D3" w:rsidR="00AC364F" w:rsidRDefault="00AC364F" w:rsidP="00AC364F">
      <w:pPr>
        <w:jc w:val="both"/>
      </w:pPr>
      <w:r>
        <w:t xml:space="preserve">Скорость интернет-соединения не менее </w:t>
      </w:r>
      <w:r w:rsidR="007E2CA7" w:rsidRPr="007E2CA7">
        <w:t>500</w:t>
      </w:r>
      <w:r>
        <w:t>кб/с;</w:t>
      </w:r>
    </w:p>
    <w:p w14:paraId="3C42E7B1" w14:textId="34375ABC" w:rsidR="00AC364F" w:rsidRPr="00CD21F2" w:rsidRDefault="00DD20E6" w:rsidP="00AC364F">
      <w:pPr>
        <w:jc w:val="both"/>
      </w:pPr>
      <w:r>
        <w:t xml:space="preserve">Компьютер </w:t>
      </w:r>
      <w:r w:rsidR="00AC364F">
        <w:t>с выходом в интернет</w:t>
      </w:r>
      <w:r>
        <w:t xml:space="preserve"> и одним из популярных браузеров (</w:t>
      </w:r>
      <w:r>
        <w:rPr>
          <w:lang w:val="en-US"/>
        </w:rPr>
        <w:t>Chrome</w:t>
      </w:r>
      <w:r w:rsidRPr="00DD20E6">
        <w:t xml:space="preserve">, </w:t>
      </w:r>
      <w:r>
        <w:rPr>
          <w:lang w:val="en-US"/>
        </w:rPr>
        <w:t>Edge</w:t>
      </w:r>
      <w:r w:rsidRPr="00DD20E6">
        <w:t xml:space="preserve">, </w:t>
      </w:r>
      <w:r>
        <w:rPr>
          <w:lang w:val="en-US"/>
        </w:rPr>
        <w:t>Yandex</w:t>
      </w:r>
      <w:r w:rsidRPr="00DD20E6">
        <w:t xml:space="preserve">, </w:t>
      </w:r>
      <w:r>
        <w:rPr>
          <w:lang w:val="en-US"/>
        </w:rPr>
        <w:t>Mozilla</w:t>
      </w:r>
      <w:r w:rsidR="005C7F03" w:rsidRPr="005C7F03">
        <w:t xml:space="preserve">, </w:t>
      </w:r>
      <w:r w:rsidR="005C7F03">
        <w:rPr>
          <w:lang w:val="en-US"/>
        </w:rPr>
        <w:t>Safari</w:t>
      </w:r>
      <w:r>
        <w:t>)</w:t>
      </w:r>
      <w:r w:rsidR="00F43539">
        <w:t xml:space="preserve">. Операционная система не ниже </w:t>
      </w:r>
      <w:r w:rsidR="00F43539">
        <w:rPr>
          <w:lang w:val="en-US"/>
        </w:rPr>
        <w:t>Windows</w:t>
      </w:r>
      <w:r w:rsidR="00F43539" w:rsidRPr="007E2CA7">
        <w:t xml:space="preserve"> </w:t>
      </w:r>
      <w:r w:rsidR="007E2CA7" w:rsidRPr="007E2CA7">
        <w:t>7</w:t>
      </w:r>
      <w:r w:rsidR="00AC364F">
        <w:t>.</w:t>
      </w:r>
      <w:r>
        <w:t xml:space="preserve"> Оперативная память не ниже</w:t>
      </w:r>
      <w:r w:rsidR="007E2CA7" w:rsidRPr="007E2CA7">
        <w:t xml:space="preserve"> </w:t>
      </w:r>
      <w:r w:rsidR="007E2CA7" w:rsidRPr="005C7F03">
        <w:t>4</w:t>
      </w:r>
      <w:r w:rsidR="007E2CA7" w:rsidRPr="007E2CA7">
        <w:t xml:space="preserve"> </w:t>
      </w:r>
      <w:proofErr w:type="spellStart"/>
      <w:r>
        <w:t>гб</w:t>
      </w:r>
      <w:proofErr w:type="spellEnd"/>
      <w:r>
        <w:t xml:space="preserve">. Процессор не ниже </w:t>
      </w:r>
      <w:r>
        <w:rPr>
          <w:lang w:val="en-US"/>
        </w:rPr>
        <w:t>Intel</w:t>
      </w:r>
      <w:r w:rsidRPr="00DD20E6">
        <w:t xml:space="preserve"> </w:t>
      </w:r>
      <w:r>
        <w:rPr>
          <w:lang w:val="en-US"/>
        </w:rPr>
        <w:t>Core</w:t>
      </w:r>
      <w:r w:rsidRPr="00DD20E6">
        <w:t xml:space="preserve"> 2 </w:t>
      </w:r>
      <w:r>
        <w:rPr>
          <w:lang w:val="en-US"/>
        </w:rPr>
        <w:t>Duo</w:t>
      </w:r>
      <w:r w:rsidRPr="00DD20E6">
        <w:t xml:space="preserve">. </w:t>
      </w:r>
      <w:r w:rsidR="00CD21F2">
        <w:t>Встроенный</w:t>
      </w:r>
      <w:r w:rsidR="007A39B5">
        <w:t xml:space="preserve"> или дискретный</w:t>
      </w:r>
      <w:r w:rsidR="00CD21F2">
        <w:t xml:space="preserve"> графический процессор. </w:t>
      </w:r>
    </w:p>
    <w:p w14:paraId="6DBF4A50" w14:textId="77777777" w:rsidR="00AC364F" w:rsidRDefault="00AC364F" w:rsidP="00AC364F">
      <w:pPr>
        <w:jc w:val="both"/>
      </w:pPr>
    </w:p>
    <w:p w14:paraId="5E92D72C" w14:textId="77777777" w:rsidR="00AC364F" w:rsidRPr="007142B1" w:rsidRDefault="00AC364F" w:rsidP="00AC364F">
      <w:pPr>
        <w:pStyle w:val="1"/>
        <w:jc w:val="both"/>
        <w:rPr>
          <w:szCs w:val="28"/>
        </w:rPr>
      </w:pPr>
      <w:r w:rsidRPr="007142B1">
        <w:rPr>
          <w:szCs w:val="22"/>
        </w:rPr>
        <w:t>1.4</w:t>
      </w:r>
      <w:r>
        <w:rPr>
          <w:szCs w:val="22"/>
        </w:rPr>
        <w:t>.4</w:t>
      </w:r>
      <w:r w:rsidRPr="007142B1">
        <w:rPr>
          <w:szCs w:val="22"/>
        </w:rPr>
        <w:t xml:space="preserve"> Требования к </w:t>
      </w:r>
      <w:r>
        <w:rPr>
          <w:szCs w:val="22"/>
        </w:rPr>
        <w:t>надежности</w:t>
      </w:r>
    </w:p>
    <w:p w14:paraId="4255936B" w14:textId="77777777" w:rsidR="00AC364F" w:rsidRDefault="00AC364F" w:rsidP="00AC364F">
      <w:pPr>
        <w:jc w:val="both"/>
      </w:pPr>
      <w:r>
        <w:t xml:space="preserve">Все действия пользователя должны быть продуманы, сайт не должен прекращать работу даже в случае некорректных действий. Должны выдаваться сообщения об ошибках при вводе некорректных значений. </w:t>
      </w:r>
    </w:p>
    <w:p w14:paraId="680540F1" w14:textId="77777777" w:rsidR="00AC364F" w:rsidRPr="007142B1" w:rsidRDefault="00AC364F" w:rsidP="00AC364F">
      <w:pPr>
        <w:ind w:firstLine="0"/>
        <w:jc w:val="both"/>
      </w:pPr>
    </w:p>
    <w:p w14:paraId="2C994BEC" w14:textId="77777777" w:rsidR="007142B1" w:rsidRPr="007142B1" w:rsidRDefault="007142B1" w:rsidP="009B2B9D">
      <w:pPr>
        <w:pStyle w:val="1"/>
      </w:pPr>
      <w:bookmarkStart w:id="8" w:name="_Toc134706179"/>
      <w:r w:rsidRPr="007142B1">
        <w:rPr>
          <w:szCs w:val="22"/>
        </w:rPr>
        <w:t xml:space="preserve">1.5 </w:t>
      </w:r>
      <w:r w:rsidRPr="00727575">
        <w:rPr>
          <w:rStyle w:val="30"/>
          <w:szCs w:val="20"/>
        </w:rPr>
        <w:t>Требования</w:t>
      </w:r>
      <w:r w:rsidRPr="007142B1">
        <w:rPr>
          <w:rStyle w:val="30"/>
        </w:rPr>
        <w:t xml:space="preserve"> к эргономике и технической эстетике</w:t>
      </w:r>
      <w:bookmarkEnd w:id="8"/>
    </w:p>
    <w:p w14:paraId="10026591" w14:textId="77777777" w:rsidR="007142B1" w:rsidRDefault="00AC364F" w:rsidP="00265531">
      <w:pPr>
        <w:jc w:val="both"/>
      </w:pPr>
      <w:r>
        <w:t xml:space="preserve">Элементы сайта должны быть оптимизированы под популярные разрешения экранов без искажения </w:t>
      </w:r>
      <w:r w:rsidR="009E0169">
        <w:t xml:space="preserve">основных структурных элементов. Тексты должны быть хорошо различимы и читаемы. Кнопки, метки и остальные элементы должны отвечать требованиям современного дизайна. Картинки не должны быть излишне яркими и броскими. На каждой странице есть название сайта. С каждой страницы доступен переход по основным разделам. </w:t>
      </w:r>
    </w:p>
    <w:p w14:paraId="3FE389CD" w14:textId="52025EEA" w:rsidR="00727575" w:rsidRDefault="00727575">
      <w:pPr>
        <w:spacing w:after="200" w:line="276" w:lineRule="auto"/>
        <w:ind w:firstLine="0"/>
      </w:pPr>
      <w:r>
        <w:br w:type="page"/>
      </w:r>
    </w:p>
    <w:p w14:paraId="40002AFF" w14:textId="313DA2AB" w:rsidR="00727575" w:rsidRDefault="00727575" w:rsidP="009B2B9D">
      <w:pPr>
        <w:pStyle w:val="1"/>
      </w:pPr>
      <w:r>
        <w:lastRenderedPageBreak/>
        <w:t>2. Алгоритм задачи</w:t>
      </w:r>
    </w:p>
    <w:p w14:paraId="24964C78" w14:textId="14260A76" w:rsidR="00727575" w:rsidRPr="00727575" w:rsidRDefault="00727575" w:rsidP="00727575">
      <w:pPr>
        <w:rPr>
          <w:lang w:val="en-US"/>
        </w:rPr>
      </w:pPr>
      <w:r>
        <w:t>Листинг</w:t>
      </w:r>
      <w:r w:rsidRPr="00727575">
        <w:rPr>
          <w:lang w:val="en-US"/>
        </w:rPr>
        <w:t xml:space="preserve"> </w:t>
      </w:r>
      <w:r>
        <w:t>алгоритмов</w:t>
      </w:r>
      <w:r w:rsidRPr="00727575">
        <w:rPr>
          <w:lang w:val="en-US"/>
        </w:rPr>
        <w:t>:</w:t>
      </w:r>
    </w:p>
    <w:p w14:paraId="413E606C" w14:textId="77777777" w:rsidR="00727575" w:rsidRPr="00727575" w:rsidRDefault="00727575" w:rsidP="00727575">
      <w:pPr>
        <w:rPr>
          <w:lang w:val="en-US"/>
        </w:rPr>
      </w:pPr>
      <w:r w:rsidRPr="00727575">
        <w:rPr>
          <w:lang w:val="en-US"/>
        </w:rPr>
        <w:t xml:space="preserve">def </w:t>
      </w:r>
      <w:proofErr w:type="spellStart"/>
      <w:r w:rsidRPr="00727575">
        <w:rPr>
          <w:lang w:val="en-US"/>
        </w:rPr>
        <w:t>find_</w:t>
      </w:r>
      <w:proofErr w:type="gramStart"/>
      <w:r w:rsidRPr="00727575">
        <w:rPr>
          <w:lang w:val="en-US"/>
        </w:rPr>
        <w:t>cliques</w:t>
      </w:r>
      <w:proofErr w:type="spellEnd"/>
      <w:r w:rsidRPr="00727575">
        <w:rPr>
          <w:lang w:val="en-US"/>
        </w:rPr>
        <w:t>(</w:t>
      </w:r>
      <w:proofErr w:type="gramEnd"/>
      <w:r w:rsidRPr="00727575">
        <w:rPr>
          <w:lang w:val="en-US"/>
        </w:rPr>
        <w:t>graph, size):</w:t>
      </w:r>
    </w:p>
    <w:p w14:paraId="1105E39B" w14:textId="77777777" w:rsidR="00727575" w:rsidRDefault="00727575" w:rsidP="00727575">
      <w:r w:rsidRPr="00727575">
        <w:rPr>
          <w:lang w:val="en-US"/>
        </w:rPr>
        <w:t xml:space="preserve">    </w:t>
      </w:r>
      <w:r>
        <w:t>"""Функция для поиска уникальных клик заданного размера в графе."""</w:t>
      </w:r>
    </w:p>
    <w:p w14:paraId="29F97904" w14:textId="77777777" w:rsidR="00727575" w:rsidRPr="00727575" w:rsidRDefault="00727575" w:rsidP="00727575">
      <w:pPr>
        <w:rPr>
          <w:lang w:val="en-US"/>
        </w:rPr>
      </w:pPr>
      <w:r>
        <w:t xml:space="preserve">    </w:t>
      </w:r>
      <w:r w:rsidRPr="00727575">
        <w:rPr>
          <w:lang w:val="en-US"/>
        </w:rPr>
        <w:t xml:space="preserve">cliques = </w:t>
      </w:r>
      <w:proofErr w:type="gramStart"/>
      <w:r w:rsidRPr="00727575">
        <w:rPr>
          <w:lang w:val="en-US"/>
        </w:rPr>
        <w:t>set(</w:t>
      </w:r>
      <w:proofErr w:type="gramEnd"/>
      <w:r w:rsidRPr="00727575">
        <w:rPr>
          <w:lang w:val="en-US"/>
        </w:rPr>
        <w:t>)</w:t>
      </w:r>
    </w:p>
    <w:p w14:paraId="62A461C6" w14:textId="77777777" w:rsidR="00727575" w:rsidRPr="00727575" w:rsidRDefault="00727575" w:rsidP="00727575">
      <w:pPr>
        <w:rPr>
          <w:lang w:val="en-US"/>
        </w:rPr>
      </w:pPr>
      <w:r w:rsidRPr="00727575">
        <w:rPr>
          <w:lang w:val="en-US"/>
        </w:rPr>
        <w:t xml:space="preserve">    nodes = set(graph)</w:t>
      </w:r>
    </w:p>
    <w:p w14:paraId="5747C22B" w14:textId="77777777" w:rsidR="00727575" w:rsidRPr="00041C3F" w:rsidRDefault="00727575" w:rsidP="00727575">
      <w:pPr>
        <w:rPr>
          <w:lang w:val="en-US"/>
        </w:rPr>
      </w:pPr>
      <w:r w:rsidRPr="00727575">
        <w:rPr>
          <w:lang w:val="en-US"/>
        </w:rPr>
        <w:t xml:space="preserve">    </w:t>
      </w:r>
      <w:r w:rsidRPr="00041C3F">
        <w:rPr>
          <w:lang w:val="en-US"/>
        </w:rPr>
        <w:t xml:space="preserve">for </w:t>
      </w:r>
      <w:proofErr w:type="spellStart"/>
      <w:r w:rsidRPr="00041C3F">
        <w:rPr>
          <w:lang w:val="en-US"/>
        </w:rPr>
        <w:t>start_node</w:t>
      </w:r>
      <w:proofErr w:type="spellEnd"/>
      <w:r w:rsidRPr="00041C3F">
        <w:rPr>
          <w:lang w:val="en-US"/>
        </w:rPr>
        <w:t xml:space="preserve"> in nodes:</w:t>
      </w:r>
    </w:p>
    <w:p w14:paraId="76F0D245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subgraph = </w:t>
      </w:r>
      <w:proofErr w:type="spellStart"/>
      <w:proofErr w:type="gramStart"/>
      <w:r w:rsidRPr="00041C3F">
        <w:rPr>
          <w:lang w:val="en-US"/>
        </w:rPr>
        <w:t>nodes.intersection</w:t>
      </w:r>
      <w:proofErr w:type="spellEnd"/>
      <w:proofErr w:type="gramEnd"/>
      <w:r w:rsidRPr="00041C3F">
        <w:rPr>
          <w:lang w:val="en-US"/>
        </w:rPr>
        <w:t>(graph[</w:t>
      </w:r>
      <w:proofErr w:type="spellStart"/>
      <w:r w:rsidRPr="00041C3F">
        <w:rPr>
          <w:lang w:val="en-US"/>
        </w:rPr>
        <w:t>start_node</w:t>
      </w:r>
      <w:proofErr w:type="spellEnd"/>
      <w:r w:rsidRPr="00041C3F">
        <w:rPr>
          <w:lang w:val="en-US"/>
        </w:rPr>
        <w:t>])</w:t>
      </w:r>
    </w:p>
    <w:p w14:paraId="0FBF9B6D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for clique in </w:t>
      </w:r>
      <w:proofErr w:type="spellStart"/>
      <w:r w:rsidRPr="00041C3F">
        <w:rPr>
          <w:lang w:val="en-US"/>
        </w:rPr>
        <w:t>find_</w:t>
      </w:r>
      <w:proofErr w:type="gramStart"/>
      <w:r w:rsidRPr="00041C3F">
        <w:rPr>
          <w:lang w:val="en-US"/>
        </w:rPr>
        <w:t>subcliques</w:t>
      </w:r>
      <w:proofErr w:type="spellEnd"/>
      <w:r w:rsidRPr="00041C3F">
        <w:rPr>
          <w:lang w:val="en-US"/>
        </w:rPr>
        <w:t>(</w:t>
      </w:r>
      <w:proofErr w:type="gramEnd"/>
      <w:r w:rsidRPr="00041C3F">
        <w:rPr>
          <w:lang w:val="en-US"/>
        </w:rPr>
        <w:t>graph, [</w:t>
      </w:r>
      <w:proofErr w:type="spellStart"/>
      <w:r w:rsidRPr="00041C3F">
        <w:rPr>
          <w:lang w:val="en-US"/>
        </w:rPr>
        <w:t>start_node</w:t>
      </w:r>
      <w:proofErr w:type="spellEnd"/>
      <w:r w:rsidRPr="00041C3F">
        <w:rPr>
          <w:lang w:val="en-US"/>
        </w:rPr>
        <w:t>], subgraph, size):</w:t>
      </w:r>
    </w:p>
    <w:p w14:paraId="44BA6FE7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    </w:t>
      </w:r>
      <w:proofErr w:type="spellStart"/>
      <w:r w:rsidRPr="00041C3F">
        <w:rPr>
          <w:lang w:val="en-US"/>
        </w:rPr>
        <w:t>cliques.add</w:t>
      </w:r>
      <w:proofErr w:type="spellEnd"/>
      <w:r w:rsidRPr="00041C3F">
        <w:rPr>
          <w:lang w:val="en-US"/>
        </w:rPr>
        <w:t>(tuple(sorted(clique)))</w:t>
      </w:r>
    </w:p>
    <w:p w14:paraId="3F63B973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cliques = [list(clique) for clique in cliques]</w:t>
      </w:r>
    </w:p>
    <w:p w14:paraId="6FCE4405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</w:t>
      </w:r>
      <w:proofErr w:type="spellStart"/>
      <w:r w:rsidRPr="00041C3F">
        <w:rPr>
          <w:lang w:val="en-US"/>
        </w:rPr>
        <w:t>num_cliques</w:t>
      </w:r>
      <w:proofErr w:type="spellEnd"/>
      <w:r w:rsidRPr="00041C3F">
        <w:rPr>
          <w:lang w:val="en-US"/>
        </w:rPr>
        <w:t xml:space="preserve"> = </w:t>
      </w:r>
      <w:proofErr w:type="spellStart"/>
      <w:r w:rsidRPr="00041C3F">
        <w:rPr>
          <w:lang w:val="en-US"/>
        </w:rPr>
        <w:t>len</w:t>
      </w:r>
      <w:proofErr w:type="spellEnd"/>
      <w:r w:rsidRPr="00041C3F">
        <w:rPr>
          <w:lang w:val="en-US"/>
        </w:rPr>
        <w:t>(cliques)</w:t>
      </w:r>
    </w:p>
    <w:p w14:paraId="57146C73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return </w:t>
      </w:r>
      <w:proofErr w:type="spellStart"/>
      <w:r w:rsidRPr="00041C3F">
        <w:rPr>
          <w:lang w:val="en-US"/>
        </w:rPr>
        <w:t>num_cliques</w:t>
      </w:r>
      <w:proofErr w:type="spellEnd"/>
      <w:r w:rsidRPr="00041C3F">
        <w:rPr>
          <w:lang w:val="en-US"/>
        </w:rPr>
        <w:t>, cliques</w:t>
      </w:r>
    </w:p>
    <w:p w14:paraId="459162B3" w14:textId="77777777" w:rsidR="00727575" w:rsidRPr="00041C3F" w:rsidRDefault="00727575" w:rsidP="00727575">
      <w:pPr>
        <w:rPr>
          <w:lang w:val="en-US"/>
        </w:rPr>
      </w:pPr>
    </w:p>
    <w:p w14:paraId="75844E95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def </w:t>
      </w:r>
      <w:proofErr w:type="spellStart"/>
      <w:r w:rsidRPr="00041C3F">
        <w:rPr>
          <w:lang w:val="en-US"/>
        </w:rPr>
        <w:t>find_</w:t>
      </w:r>
      <w:proofErr w:type="gramStart"/>
      <w:r w:rsidRPr="00041C3F">
        <w:rPr>
          <w:lang w:val="en-US"/>
        </w:rPr>
        <w:t>subcliques</w:t>
      </w:r>
      <w:proofErr w:type="spellEnd"/>
      <w:r w:rsidRPr="00041C3F">
        <w:rPr>
          <w:lang w:val="en-US"/>
        </w:rPr>
        <w:t>(</w:t>
      </w:r>
      <w:proofErr w:type="gramEnd"/>
      <w:r w:rsidRPr="00041C3F">
        <w:rPr>
          <w:lang w:val="en-US"/>
        </w:rPr>
        <w:t xml:space="preserve">graph, </w:t>
      </w:r>
      <w:proofErr w:type="spellStart"/>
      <w:r w:rsidRPr="00041C3F">
        <w:rPr>
          <w:lang w:val="en-US"/>
        </w:rPr>
        <w:t>prev_nodes</w:t>
      </w:r>
      <w:proofErr w:type="spellEnd"/>
      <w:r w:rsidRPr="00041C3F">
        <w:rPr>
          <w:lang w:val="en-US"/>
        </w:rPr>
        <w:t>, nodes, size):</w:t>
      </w:r>
    </w:p>
    <w:p w14:paraId="6FC796FF" w14:textId="77777777" w:rsidR="00727575" w:rsidRDefault="00727575" w:rsidP="00727575">
      <w:r w:rsidRPr="00041C3F">
        <w:rPr>
          <w:lang w:val="en-US"/>
        </w:rPr>
        <w:t xml:space="preserve">    </w:t>
      </w:r>
      <w:r>
        <w:t xml:space="preserve">"""Функция для поиска </w:t>
      </w:r>
      <w:proofErr w:type="spellStart"/>
      <w:r>
        <w:t>подклик</w:t>
      </w:r>
      <w:proofErr w:type="spellEnd"/>
      <w:r>
        <w:t xml:space="preserve"> заданного размера."""</w:t>
      </w:r>
    </w:p>
    <w:p w14:paraId="56F8B1FE" w14:textId="77777777" w:rsidR="00727575" w:rsidRPr="00041C3F" w:rsidRDefault="00727575" w:rsidP="00727575">
      <w:pPr>
        <w:rPr>
          <w:lang w:val="en-US"/>
        </w:rPr>
      </w:pPr>
      <w:r>
        <w:t xml:space="preserve">    </w:t>
      </w:r>
      <w:r w:rsidRPr="00041C3F">
        <w:rPr>
          <w:lang w:val="en-US"/>
        </w:rPr>
        <w:t xml:space="preserve">if </w:t>
      </w:r>
      <w:proofErr w:type="spellStart"/>
      <w:r w:rsidRPr="00041C3F">
        <w:rPr>
          <w:lang w:val="en-US"/>
        </w:rPr>
        <w:t>len</w:t>
      </w:r>
      <w:proofErr w:type="spellEnd"/>
      <w:r w:rsidRPr="00041C3F">
        <w:rPr>
          <w:lang w:val="en-US"/>
        </w:rPr>
        <w:t>(</w:t>
      </w:r>
      <w:proofErr w:type="spellStart"/>
      <w:r w:rsidRPr="00041C3F">
        <w:rPr>
          <w:lang w:val="en-US"/>
        </w:rPr>
        <w:t>prev_nodes</w:t>
      </w:r>
      <w:proofErr w:type="spellEnd"/>
      <w:r w:rsidRPr="00041C3F">
        <w:rPr>
          <w:lang w:val="en-US"/>
        </w:rPr>
        <w:t>) == size:</w:t>
      </w:r>
    </w:p>
    <w:p w14:paraId="1DD132C5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yield </w:t>
      </w:r>
      <w:proofErr w:type="spellStart"/>
      <w:r w:rsidRPr="00041C3F">
        <w:rPr>
          <w:lang w:val="en-US"/>
        </w:rPr>
        <w:t>prev_nodes</w:t>
      </w:r>
      <w:proofErr w:type="spellEnd"/>
    </w:p>
    <w:p w14:paraId="7D956CB4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else:</w:t>
      </w:r>
    </w:p>
    <w:p w14:paraId="68783DFC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for node in nodes:</w:t>
      </w:r>
    </w:p>
    <w:p w14:paraId="67EECB7B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    if </w:t>
      </w:r>
      <w:proofErr w:type="gramStart"/>
      <w:r w:rsidRPr="00041C3F">
        <w:rPr>
          <w:lang w:val="en-US"/>
        </w:rPr>
        <w:t>all(</w:t>
      </w:r>
      <w:proofErr w:type="gramEnd"/>
      <w:r w:rsidRPr="00041C3F">
        <w:rPr>
          <w:lang w:val="en-US"/>
        </w:rPr>
        <w:t>node in graph[</w:t>
      </w:r>
      <w:proofErr w:type="spellStart"/>
      <w:r w:rsidRPr="00041C3F">
        <w:rPr>
          <w:lang w:val="en-US"/>
        </w:rPr>
        <w:t>prev_node</w:t>
      </w:r>
      <w:proofErr w:type="spellEnd"/>
      <w:r w:rsidRPr="00041C3F">
        <w:rPr>
          <w:lang w:val="en-US"/>
        </w:rPr>
        <w:t xml:space="preserve">] for </w:t>
      </w:r>
      <w:proofErr w:type="spellStart"/>
      <w:r w:rsidRPr="00041C3F">
        <w:rPr>
          <w:lang w:val="en-US"/>
        </w:rPr>
        <w:t>prev_node</w:t>
      </w:r>
      <w:proofErr w:type="spellEnd"/>
      <w:r w:rsidRPr="00041C3F">
        <w:rPr>
          <w:lang w:val="en-US"/>
        </w:rPr>
        <w:t xml:space="preserve"> in </w:t>
      </w:r>
      <w:proofErr w:type="spellStart"/>
      <w:r w:rsidRPr="00041C3F">
        <w:rPr>
          <w:lang w:val="en-US"/>
        </w:rPr>
        <w:t>prev_nodes</w:t>
      </w:r>
      <w:proofErr w:type="spellEnd"/>
      <w:r w:rsidRPr="00041C3F">
        <w:rPr>
          <w:lang w:val="en-US"/>
        </w:rPr>
        <w:t>):</w:t>
      </w:r>
    </w:p>
    <w:p w14:paraId="4F010CD8" w14:textId="77777777" w:rsidR="00727575" w:rsidRPr="00041C3F" w:rsidRDefault="00727575" w:rsidP="00727575">
      <w:pPr>
        <w:rPr>
          <w:lang w:val="en-US"/>
        </w:rPr>
      </w:pPr>
      <w:r w:rsidRPr="00041C3F">
        <w:rPr>
          <w:lang w:val="en-US"/>
        </w:rPr>
        <w:t xml:space="preserve">                for clique in </w:t>
      </w:r>
      <w:proofErr w:type="spellStart"/>
      <w:r w:rsidRPr="00041C3F">
        <w:rPr>
          <w:lang w:val="en-US"/>
        </w:rPr>
        <w:t>find_</w:t>
      </w:r>
      <w:proofErr w:type="gramStart"/>
      <w:r w:rsidRPr="00041C3F">
        <w:rPr>
          <w:lang w:val="en-US"/>
        </w:rPr>
        <w:t>subcliques</w:t>
      </w:r>
      <w:proofErr w:type="spellEnd"/>
      <w:r w:rsidRPr="00041C3F">
        <w:rPr>
          <w:lang w:val="en-US"/>
        </w:rPr>
        <w:t>(</w:t>
      </w:r>
      <w:proofErr w:type="gramEnd"/>
      <w:r w:rsidRPr="00041C3F">
        <w:rPr>
          <w:lang w:val="en-US"/>
        </w:rPr>
        <w:t xml:space="preserve">graph, </w:t>
      </w:r>
      <w:proofErr w:type="spellStart"/>
      <w:r w:rsidRPr="00041C3F">
        <w:rPr>
          <w:lang w:val="en-US"/>
        </w:rPr>
        <w:t>prev_nodes</w:t>
      </w:r>
      <w:proofErr w:type="spellEnd"/>
      <w:r w:rsidRPr="00041C3F">
        <w:rPr>
          <w:lang w:val="en-US"/>
        </w:rPr>
        <w:t xml:space="preserve"> + [node], </w:t>
      </w:r>
      <w:proofErr w:type="spellStart"/>
      <w:r w:rsidRPr="00041C3F">
        <w:rPr>
          <w:lang w:val="en-US"/>
        </w:rPr>
        <w:t>nodes.intersection</w:t>
      </w:r>
      <w:proofErr w:type="spellEnd"/>
      <w:r w:rsidRPr="00041C3F">
        <w:rPr>
          <w:lang w:val="en-US"/>
        </w:rPr>
        <w:t>(graph[node]), size):</w:t>
      </w:r>
    </w:p>
    <w:p w14:paraId="7656882B" w14:textId="77777777" w:rsidR="00727575" w:rsidRDefault="00727575" w:rsidP="00727575">
      <w:r w:rsidRPr="00041C3F">
        <w:rPr>
          <w:lang w:val="en-US"/>
        </w:rPr>
        <w:t xml:space="preserve">                    </w:t>
      </w:r>
      <w:proofErr w:type="spellStart"/>
      <w:r>
        <w:t>yield</w:t>
      </w:r>
      <w:proofErr w:type="spellEnd"/>
      <w:r>
        <w:t xml:space="preserve"> </w:t>
      </w:r>
      <w:proofErr w:type="spellStart"/>
      <w:r>
        <w:t>clique</w:t>
      </w:r>
      <w:proofErr w:type="spellEnd"/>
    </w:p>
    <w:p w14:paraId="1F93662E" w14:textId="5428CBF0" w:rsidR="00727575" w:rsidRDefault="00727575" w:rsidP="00727575"/>
    <w:p w14:paraId="3C24A5D5" w14:textId="1DA16780" w:rsidR="00041C3F" w:rsidRDefault="00041C3F" w:rsidP="00727575">
      <w:r>
        <w:t>Блок-схема:</w:t>
      </w:r>
    </w:p>
    <w:p w14:paraId="540C6D92" w14:textId="6CF09883" w:rsidR="00041C3F" w:rsidRDefault="00041C3F" w:rsidP="00041C3F">
      <w:pPr>
        <w:ind w:firstLine="0"/>
      </w:pPr>
      <w:r>
        <w:object w:dxaOrig="10380" w:dyaOrig="10831" w14:anchorId="7AD5B5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67.7pt;height:487.85pt" o:ole="">
            <v:imagedata r:id="rId10" o:title=""/>
          </v:shape>
          <o:OLEObject Type="Embed" ProgID="Visio.Drawing.15" ShapeID="_x0000_i1046" DrawAspect="Content" ObjectID="_1746096158" r:id="rId11"/>
        </w:object>
      </w:r>
    </w:p>
    <w:p w14:paraId="6517BF0A" w14:textId="7F68DE2C" w:rsidR="00D4548D" w:rsidRDefault="00D4548D" w:rsidP="00D4548D">
      <w:pPr>
        <w:ind w:firstLine="0"/>
        <w:jc w:val="center"/>
        <w:rPr>
          <w:lang w:val="en-US"/>
        </w:rPr>
      </w:pPr>
      <w:r>
        <w:t xml:space="preserve">Рисунок 1 – Алгоритм метода </w:t>
      </w:r>
      <w:proofErr w:type="spellStart"/>
      <w:r>
        <w:rPr>
          <w:lang w:val="en-US"/>
        </w:rPr>
        <w:t>find_cliques</w:t>
      </w:r>
      <w:proofErr w:type="spellEnd"/>
    </w:p>
    <w:p w14:paraId="75203E8F" w14:textId="22096490" w:rsidR="00D4548D" w:rsidRDefault="00D4548D" w:rsidP="00D4548D">
      <w:pPr>
        <w:ind w:firstLine="0"/>
        <w:jc w:val="center"/>
      </w:pPr>
      <w:r>
        <w:object w:dxaOrig="14055" w:dyaOrig="9691" w14:anchorId="05A0E073">
          <v:shape id="_x0000_i1047" type="#_x0000_t75" style="width:467.15pt;height:322pt" o:ole="">
            <v:imagedata r:id="rId12" o:title=""/>
          </v:shape>
          <o:OLEObject Type="Embed" ProgID="Visio.Drawing.15" ShapeID="_x0000_i1047" DrawAspect="Content" ObjectID="_1746096159" r:id="rId13"/>
        </w:object>
      </w:r>
    </w:p>
    <w:p w14:paraId="5D639D36" w14:textId="2C33F7F6" w:rsidR="00D4548D" w:rsidRDefault="00D4548D" w:rsidP="00D4548D">
      <w:pPr>
        <w:ind w:firstLine="0"/>
        <w:jc w:val="center"/>
        <w:rPr>
          <w:lang w:val="en-US"/>
        </w:rPr>
      </w:pPr>
      <w:r>
        <w:t xml:space="preserve">Рисунок 2 – Алгоритм метода </w:t>
      </w:r>
      <w:proofErr w:type="spellStart"/>
      <w:r>
        <w:rPr>
          <w:lang w:val="en-US"/>
        </w:rPr>
        <w:t>find_subcliques</w:t>
      </w:r>
      <w:proofErr w:type="spellEnd"/>
    </w:p>
    <w:p w14:paraId="53DE2571" w14:textId="2286CB93" w:rsidR="00D4548D" w:rsidRPr="00C9402E" w:rsidRDefault="00D4548D" w:rsidP="00D4548D">
      <w:r w:rsidRPr="00C9402E">
        <w:t>Данный код является реализацией алгоритма поиска уникальных клик заданного размера в графе.</w:t>
      </w:r>
    </w:p>
    <w:p w14:paraId="56A62EEA" w14:textId="752ABC55" w:rsidR="00D4548D" w:rsidRPr="00D4548D" w:rsidRDefault="00D4548D" w:rsidP="00D4548D">
      <w:r w:rsidRPr="00C9402E">
        <w:t>Граф представляется в виде словаря, где ключами являются вершины графа, а значениями являются множества вершин, которые соединены ребром с данным ключом</w:t>
      </w:r>
      <w:r w:rsidRPr="00D4548D">
        <w:t>.</w:t>
      </w:r>
    </w:p>
    <w:p w14:paraId="40629AB4" w14:textId="77777777" w:rsidR="00D4548D" w:rsidRPr="00C9402E" w:rsidRDefault="00D4548D" w:rsidP="00D4548D">
      <w:r w:rsidRPr="00C9402E">
        <w:t xml:space="preserve">Функция </w:t>
      </w:r>
      <w:r w:rsidRPr="00C9402E">
        <w:rPr>
          <w:lang w:val="en-US"/>
        </w:rPr>
        <w:t>find</w:t>
      </w:r>
      <w:r w:rsidRPr="00C9402E">
        <w:t>_</w:t>
      </w:r>
      <w:r w:rsidRPr="00C9402E">
        <w:rPr>
          <w:lang w:val="en-US"/>
        </w:rPr>
        <w:t>cliques</w:t>
      </w:r>
      <w:r w:rsidRPr="00C9402E">
        <w:t xml:space="preserve"> принимает на вход граф и размер клик, которые нужно найти. В цикле она перебирает все вершины графа и для каждой из них находит множество смежных вершин. Затем для каждой найденной клики вызывается функция </w:t>
      </w:r>
      <w:r w:rsidRPr="00C9402E">
        <w:rPr>
          <w:lang w:val="en-US"/>
        </w:rPr>
        <w:t>find</w:t>
      </w:r>
      <w:r w:rsidRPr="00C9402E">
        <w:t>_</w:t>
      </w:r>
      <w:proofErr w:type="spellStart"/>
      <w:r w:rsidRPr="00C9402E">
        <w:rPr>
          <w:lang w:val="en-US"/>
        </w:rPr>
        <w:t>subcliques</w:t>
      </w:r>
      <w:proofErr w:type="spellEnd"/>
      <w:r w:rsidRPr="00C9402E">
        <w:t xml:space="preserve">, которая рекурсивно ищет все </w:t>
      </w:r>
      <w:proofErr w:type="spellStart"/>
      <w:r w:rsidRPr="00C9402E">
        <w:t>подклики</w:t>
      </w:r>
      <w:proofErr w:type="spellEnd"/>
      <w:r w:rsidRPr="00C9402E">
        <w:t xml:space="preserve"> заданного размера. Найденные клики сохраняются в множество </w:t>
      </w:r>
      <w:r w:rsidRPr="00C9402E">
        <w:rPr>
          <w:lang w:val="en-US"/>
        </w:rPr>
        <w:t>cliques</w:t>
      </w:r>
      <w:r w:rsidRPr="00C9402E">
        <w:t>, после чего множество преобразуется в список и возвращается вместе с количеством найденных клик.</w:t>
      </w:r>
    </w:p>
    <w:p w14:paraId="21D5C11C" w14:textId="77777777" w:rsidR="00D4548D" w:rsidRPr="00C9402E" w:rsidRDefault="00D4548D" w:rsidP="00D4548D"/>
    <w:p w14:paraId="60BC6F65" w14:textId="032DED47" w:rsidR="00D4548D" w:rsidRDefault="00D4548D" w:rsidP="00D4548D">
      <w:r w:rsidRPr="00C9402E">
        <w:lastRenderedPageBreak/>
        <w:t xml:space="preserve">Функция </w:t>
      </w:r>
      <w:r w:rsidRPr="00C9402E">
        <w:rPr>
          <w:lang w:val="en-US"/>
        </w:rPr>
        <w:t>find</w:t>
      </w:r>
      <w:r w:rsidRPr="00C9402E">
        <w:t>_</w:t>
      </w:r>
      <w:proofErr w:type="spellStart"/>
      <w:r w:rsidRPr="00C9402E">
        <w:rPr>
          <w:lang w:val="en-US"/>
        </w:rPr>
        <w:t>subcliques</w:t>
      </w:r>
      <w:proofErr w:type="spellEnd"/>
      <w:r w:rsidRPr="00C9402E">
        <w:t xml:space="preserve"> также принимает на вход граф, список вершин предыдущей клики, множество вершин для текущей клики и размер клики. Если список предыдущих вершин равен заданному размеру, то возвращается сам список вершин. Иначе перебираются все вершины из множества вершин для текущей клики, которые соединены с каждой вершиной предыдущей клики. Для каждой найденной вершины вызывается рекурсивно функция </w:t>
      </w:r>
      <w:r w:rsidRPr="00C9402E">
        <w:rPr>
          <w:lang w:val="en-US"/>
        </w:rPr>
        <w:t>find</w:t>
      </w:r>
      <w:r w:rsidRPr="00C9402E">
        <w:t>_</w:t>
      </w:r>
      <w:proofErr w:type="spellStart"/>
      <w:r w:rsidRPr="00C9402E">
        <w:rPr>
          <w:lang w:val="en-US"/>
        </w:rPr>
        <w:t>subcliques</w:t>
      </w:r>
      <w:proofErr w:type="spellEnd"/>
      <w:r w:rsidRPr="00C9402E">
        <w:t xml:space="preserve"> с новым списком вершин для текущей клики и новым множеством вершин, которые соединены с найденной вершиной. </w:t>
      </w:r>
      <w:r w:rsidRPr="004D6618">
        <w:t xml:space="preserve">Результаты всех найденных клик возвращаются в виде </w:t>
      </w:r>
      <w:r>
        <w:t>сохраненного состояния функции</w:t>
      </w:r>
      <w:r w:rsidR="00350C3C" w:rsidRPr="00F724E8">
        <w:t>.</w:t>
      </w:r>
    </w:p>
    <w:p w14:paraId="13F4804E" w14:textId="25EAFD11" w:rsidR="00F724E8" w:rsidRDefault="00F724E8">
      <w:pPr>
        <w:spacing w:after="200" w:line="276" w:lineRule="auto"/>
        <w:ind w:firstLine="0"/>
      </w:pPr>
      <w:r>
        <w:br w:type="page"/>
      </w:r>
    </w:p>
    <w:p w14:paraId="42FB3FA8" w14:textId="41BE43AD" w:rsidR="00F724E8" w:rsidRDefault="00F724E8" w:rsidP="009B2B9D">
      <w:pPr>
        <w:pStyle w:val="1"/>
      </w:pPr>
      <w:r w:rsidRPr="00F724E8">
        <w:lastRenderedPageBreak/>
        <w:t>3.</w:t>
      </w:r>
      <w:r>
        <w:t xml:space="preserve"> Разработка </w:t>
      </w:r>
      <w:r>
        <w:rPr>
          <w:lang w:val="en-US"/>
        </w:rPr>
        <w:t>UML</w:t>
      </w:r>
      <w:r w:rsidRPr="00F724E8">
        <w:t>-</w:t>
      </w:r>
      <w:r>
        <w:t xml:space="preserve">диаграммы </w:t>
      </w:r>
      <w:r>
        <w:rPr>
          <w:lang w:val="en-US"/>
        </w:rPr>
        <w:t>Use</w:t>
      </w:r>
      <w:r w:rsidRPr="00F724E8">
        <w:t xml:space="preserve"> </w:t>
      </w:r>
      <w:r>
        <w:rPr>
          <w:lang w:val="en-US"/>
        </w:rPr>
        <w:t>Case</w:t>
      </w:r>
      <w:r w:rsidRPr="00F724E8">
        <w:t xml:space="preserve"> </w:t>
      </w:r>
      <w:r>
        <w:t>и компонентов приложения</w:t>
      </w:r>
    </w:p>
    <w:p w14:paraId="3B371260" w14:textId="203B22AE" w:rsidR="00B52938" w:rsidRDefault="00B7172E" w:rsidP="00B52938">
      <w:pPr>
        <w:ind w:firstLine="0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7AE2DCD" wp14:editId="0F2B1E8E">
                <wp:simplePos x="0" y="0"/>
                <wp:positionH relativeFrom="column">
                  <wp:posOffset>5615026</wp:posOffset>
                </wp:positionH>
                <wp:positionV relativeFrom="paragraph">
                  <wp:posOffset>524231</wp:posOffset>
                </wp:positionV>
                <wp:extent cx="446227" cy="4842662"/>
                <wp:effectExtent l="0" t="0" r="11430" b="1524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6227" cy="48426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DC5286E" w14:textId="77777777" w:rsidR="00B7172E" w:rsidRPr="00B7172E" w:rsidRDefault="00B7172E" w:rsidP="00B7172E">
                            <w:pPr>
                              <w:ind w:firstLine="0"/>
                              <w:jc w:val="center"/>
                            </w:pPr>
                            <w:r w:rsidRPr="00B7172E">
                              <w:t>Рисунок 3 – Диаграмма компонентов</w:t>
                            </w:r>
                          </w:p>
                          <w:p w14:paraId="7A9707F5" w14:textId="77777777" w:rsidR="00B7172E" w:rsidRDefault="00B7172E"/>
                        </w:txbxContent>
                      </wps:txbx>
                      <wps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7AE2DCD" id="_x0000_t202" coordsize="21600,21600" o:spt="202" path="m,l,21600r21600,l21600,xe">
                <v:stroke joinstyle="miter"/>
                <v:path gradientshapeok="t" o:connecttype="rect"/>
              </v:shapetype>
              <v:shape id="Надпись 4" o:spid="_x0000_s1026" type="#_x0000_t202" style="position:absolute;left:0;text-align:left;margin-left:442.15pt;margin-top:41.3pt;width:35.15pt;height:381.3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" fillcolor="white [3201]" strokecolor="white [3212]" strokeweight=".5pt">
                <v:textbox style="layout-flow:vertical;mso-layout-flow-alt:bottom-to-top">
                  <w:txbxContent>
                    <w:p w14:paraId="5DC5286E" w14:textId="77777777" w:rsidR="00B7172E" w:rsidRPr="00B7172E" w:rsidRDefault="00B7172E" w:rsidP="00B7172E">
                      <w:pPr>
                        <w:ind w:firstLine="0"/>
                        <w:jc w:val="center"/>
                      </w:pPr>
                      <w:r w:rsidRPr="00B7172E">
                        <w:t>Рисунок 3 – Диаграмма компонентов</w:t>
                      </w:r>
                    </w:p>
                    <w:p w14:paraId="7A9707F5" w14:textId="77777777" w:rsidR="00B7172E" w:rsidRDefault="00B7172E"/>
                  </w:txbxContent>
                </v:textbox>
              </v:shape>
            </w:pict>
          </mc:Fallback>
        </mc:AlternateContent>
      </w:r>
      <w:r w:rsidRPr="00B7172E">
        <w:drawing>
          <wp:inline distT="0" distB="0" distL="0" distR="0" wp14:anchorId="5FFCEB2C" wp14:editId="179C9441">
            <wp:extent cx="8206683" cy="4856519"/>
            <wp:effectExtent l="0" t="1587" r="2857" b="2858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61355" cy="4888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0AA28" w14:textId="6FE4F5F0" w:rsidR="00B52938" w:rsidRDefault="00B52938" w:rsidP="00B52938"/>
    <w:p w14:paraId="3DBBDCD1" w14:textId="37D15339" w:rsidR="0082507F" w:rsidRDefault="0082507F" w:rsidP="0082507F">
      <w:pPr>
        <w:ind w:firstLine="0"/>
        <w:jc w:val="center"/>
      </w:pPr>
      <w:r w:rsidRPr="0082507F">
        <w:lastRenderedPageBreak/>
        <w:drawing>
          <wp:inline distT="0" distB="0" distL="0" distR="0" wp14:anchorId="00A24C81" wp14:editId="3D89BF73">
            <wp:extent cx="5940425" cy="362204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22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728C5E" w14:textId="6F20B8D1" w:rsidR="0082507F" w:rsidRDefault="0082507F" w:rsidP="0082507F">
      <w:pPr>
        <w:ind w:firstLine="0"/>
        <w:jc w:val="center"/>
        <w:rPr>
          <w:lang w:val="en-US"/>
        </w:rPr>
      </w:pPr>
      <w:r>
        <w:t xml:space="preserve">Рисунок 4 – Диаграмма </w:t>
      </w:r>
      <w:r>
        <w:rPr>
          <w:lang w:val="en-US"/>
        </w:rPr>
        <w:t>Use Case</w:t>
      </w:r>
    </w:p>
    <w:p w14:paraId="555F258E" w14:textId="7BDE499C" w:rsidR="005111FB" w:rsidRDefault="005111FB">
      <w:pPr>
        <w:spacing w:after="200" w:line="276" w:lineRule="auto"/>
        <w:ind w:firstLine="0"/>
        <w:rPr>
          <w:lang w:val="en-US"/>
        </w:rPr>
      </w:pPr>
      <w:r>
        <w:rPr>
          <w:lang w:val="en-US"/>
        </w:rPr>
        <w:br w:type="page"/>
      </w:r>
    </w:p>
    <w:p w14:paraId="19BACEE0" w14:textId="421887DD" w:rsidR="005111FB" w:rsidRDefault="005111FB" w:rsidP="009B2B9D">
      <w:pPr>
        <w:pStyle w:val="1"/>
      </w:pPr>
      <w:r>
        <w:rPr>
          <w:lang w:val="en-US"/>
        </w:rPr>
        <w:lastRenderedPageBreak/>
        <w:t xml:space="preserve">4. </w:t>
      </w:r>
      <w:r>
        <w:t>Структура проекта</w:t>
      </w:r>
    </w:p>
    <w:p w14:paraId="42210E83" w14:textId="0936A0A5" w:rsidR="005111FB" w:rsidRDefault="005111FB" w:rsidP="005111FB"/>
    <w:p w14:paraId="0FBD8062" w14:textId="73F2EA0B" w:rsidR="005111FB" w:rsidRDefault="005111FB">
      <w:pPr>
        <w:spacing w:after="200" w:line="276" w:lineRule="auto"/>
        <w:ind w:firstLine="0"/>
      </w:pPr>
      <w:r>
        <w:br w:type="page"/>
      </w:r>
    </w:p>
    <w:p w14:paraId="49099BE9" w14:textId="3D4110EA" w:rsidR="005111FB" w:rsidRDefault="005111FB" w:rsidP="009B2B9D">
      <w:pPr>
        <w:pStyle w:val="1"/>
      </w:pPr>
      <w:r>
        <w:lastRenderedPageBreak/>
        <w:t>5. Разработка и тестирование страницы с решением задачи</w:t>
      </w:r>
    </w:p>
    <w:p w14:paraId="0432BF6C" w14:textId="29E6409E" w:rsidR="005111FB" w:rsidRDefault="005111FB" w:rsidP="005111FB"/>
    <w:p w14:paraId="0149B196" w14:textId="032E8636" w:rsidR="005111FB" w:rsidRDefault="005111FB">
      <w:pPr>
        <w:spacing w:after="200" w:line="276" w:lineRule="auto"/>
        <w:ind w:firstLine="0"/>
      </w:pPr>
      <w:r>
        <w:br w:type="page"/>
      </w:r>
    </w:p>
    <w:p w14:paraId="2ADF7A5F" w14:textId="40F8EB84" w:rsidR="005111FB" w:rsidRDefault="005111FB" w:rsidP="009B2B9D">
      <w:pPr>
        <w:pStyle w:val="1"/>
      </w:pPr>
      <w:r>
        <w:lastRenderedPageBreak/>
        <w:t>ЗАКЛЮЧЕНИЕ</w:t>
      </w:r>
    </w:p>
    <w:p w14:paraId="286FF81A" w14:textId="6A8DCC6B" w:rsidR="005111FB" w:rsidRDefault="005111FB" w:rsidP="005111FB"/>
    <w:p w14:paraId="5CE80FF1" w14:textId="4DB8800B" w:rsidR="005111FB" w:rsidRDefault="005111FB">
      <w:pPr>
        <w:spacing w:after="200" w:line="276" w:lineRule="auto"/>
        <w:ind w:firstLine="0"/>
      </w:pPr>
      <w:r>
        <w:br w:type="page"/>
      </w:r>
    </w:p>
    <w:p w14:paraId="3A150AA0" w14:textId="1F478FAE" w:rsidR="005111FB" w:rsidRDefault="005111FB" w:rsidP="009B2B9D">
      <w:pPr>
        <w:pStyle w:val="1"/>
      </w:pPr>
      <w:r>
        <w:lastRenderedPageBreak/>
        <w:t>СПИСОК ИСПОЛЬЗОВАННЫХ ИСТОЧНИКОВ</w:t>
      </w:r>
    </w:p>
    <w:p w14:paraId="175FC441" w14:textId="4FF8B460" w:rsidR="005111FB" w:rsidRDefault="005111FB" w:rsidP="005111FB"/>
    <w:p w14:paraId="132C9AA6" w14:textId="313588A1" w:rsidR="005111FB" w:rsidRDefault="005111FB">
      <w:pPr>
        <w:spacing w:after="200" w:line="276" w:lineRule="auto"/>
        <w:ind w:firstLine="0"/>
      </w:pPr>
      <w:r>
        <w:br w:type="page"/>
      </w:r>
    </w:p>
    <w:p w14:paraId="6DC75669" w14:textId="140003D0" w:rsidR="005111FB" w:rsidRDefault="005111FB" w:rsidP="009B2B9D">
      <w:pPr>
        <w:pStyle w:val="1"/>
        <w:rPr>
          <w:lang w:val="en-US"/>
        </w:rPr>
      </w:pPr>
      <w:r>
        <w:lastRenderedPageBreak/>
        <w:t xml:space="preserve">ПРИЛОЖЕНИЕ А. Структура файла </w:t>
      </w:r>
      <w:r>
        <w:rPr>
          <w:lang w:val="en-US"/>
        </w:rPr>
        <w:t>README</w:t>
      </w:r>
    </w:p>
    <w:p w14:paraId="606CA350" w14:textId="77777777" w:rsidR="009B2B9D" w:rsidRPr="009B2B9D" w:rsidRDefault="009B2B9D" w:rsidP="009B2B9D">
      <w:r w:rsidRPr="009B2B9D">
        <w:t xml:space="preserve"># </w:t>
      </w:r>
      <w:proofErr w:type="spellStart"/>
      <w:r w:rsidRPr="009B2B9D">
        <w:rPr>
          <w:lang w:val="en-US"/>
        </w:rPr>
        <w:t>BottleWebProject</w:t>
      </w:r>
      <w:proofErr w:type="spellEnd"/>
      <w:r w:rsidRPr="009B2B9D">
        <w:t>_</w:t>
      </w:r>
      <w:r w:rsidRPr="009B2B9D">
        <w:rPr>
          <w:lang w:val="en-US"/>
        </w:rPr>
        <w:t>C</w:t>
      </w:r>
      <w:r w:rsidRPr="009B2B9D">
        <w:t>022_ 2_</w:t>
      </w:r>
      <w:r w:rsidRPr="009B2B9D">
        <w:rPr>
          <w:lang w:val="en-US"/>
        </w:rPr>
        <w:t>KRT</w:t>
      </w:r>
    </w:p>
    <w:p w14:paraId="42C21864" w14:textId="77777777" w:rsidR="009B2B9D" w:rsidRPr="009B2B9D" w:rsidRDefault="009B2B9D" w:rsidP="009B2B9D"/>
    <w:p w14:paraId="2B2E967C" w14:textId="77777777" w:rsidR="009B2B9D" w:rsidRPr="009B2B9D" w:rsidRDefault="009B2B9D" w:rsidP="009B2B9D">
      <w:r w:rsidRPr="009B2B9D">
        <w:t>## Реализованная функциональность</w:t>
      </w:r>
    </w:p>
    <w:p w14:paraId="354FEAF0" w14:textId="77777777" w:rsidR="009B2B9D" w:rsidRPr="009B2B9D" w:rsidRDefault="009B2B9D" w:rsidP="009B2B9D">
      <w:r w:rsidRPr="009B2B9D">
        <w:t>- [</w:t>
      </w:r>
      <w:r w:rsidRPr="009B2B9D">
        <w:rPr>
          <w:lang w:val="en-US"/>
        </w:rPr>
        <w:t>X</w:t>
      </w:r>
      <w:r w:rsidRPr="009B2B9D">
        <w:t>] **Разработан метод для поиска подграфа в заданном графе**</w:t>
      </w:r>
    </w:p>
    <w:p w14:paraId="55F4D580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>] **Разработан метод для поиска вершин с наибольшим окружением**</w:t>
      </w:r>
    </w:p>
    <w:p w14:paraId="2CAF60F3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>] **Разработан метод для поиска эйлерова цикла**</w:t>
      </w:r>
    </w:p>
    <w:p w14:paraId="5F270EC3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 xml:space="preserve">] **Разработана </w:t>
      </w:r>
      <w:r w:rsidRPr="009B2B9D">
        <w:rPr>
          <w:lang w:val="en-US"/>
        </w:rPr>
        <w:t>UML</w:t>
      </w:r>
      <w:r w:rsidRPr="00C20649">
        <w:t xml:space="preserve"> диаграмма компонентов**</w:t>
      </w:r>
    </w:p>
    <w:p w14:paraId="786E296D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 xml:space="preserve">] **Разработана </w:t>
      </w:r>
      <w:r w:rsidRPr="009B2B9D">
        <w:rPr>
          <w:lang w:val="en-US"/>
        </w:rPr>
        <w:t>USE</w:t>
      </w:r>
      <w:r w:rsidRPr="00C20649">
        <w:t xml:space="preserve"> </w:t>
      </w:r>
      <w:r w:rsidRPr="009B2B9D">
        <w:rPr>
          <w:lang w:val="en-US"/>
        </w:rPr>
        <w:t>CASE</w:t>
      </w:r>
      <w:r w:rsidRPr="00C20649">
        <w:t xml:space="preserve"> диаграмма**</w:t>
      </w:r>
    </w:p>
    <w:p w14:paraId="35382B97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>] **Оформлена стартовая страница**</w:t>
      </w:r>
    </w:p>
    <w:p w14:paraId="46ED1666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>] **Оформлена страница с информацией о разработчиках**</w:t>
      </w:r>
    </w:p>
    <w:p w14:paraId="10811908" w14:textId="77777777" w:rsidR="009B2B9D" w:rsidRPr="00C20649" w:rsidRDefault="009B2B9D" w:rsidP="009B2B9D">
      <w:r w:rsidRPr="00C20649">
        <w:t>- [</w:t>
      </w:r>
      <w:r w:rsidRPr="009B2B9D">
        <w:rPr>
          <w:lang w:val="en-US"/>
        </w:rPr>
        <w:t>X</w:t>
      </w:r>
      <w:r w:rsidRPr="00C20649">
        <w:t>] **Оформлен дизайн страниц с решением методов**</w:t>
      </w:r>
    </w:p>
    <w:p w14:paraId="43A9F071" w14:textId="77777777" w:rsidR="009B2B9D" w:rsidRPr="00C20649" w:rsidRDefault="009B2B9D" w:rsidP="009B2B9D"/>
    <w:p w14:paraId="697A0327" w14:textId="77777777" w:rsidR="009B2B9D" w:rsidRPr="00C20649" w:rsidRDefault="009B2B9D" w:rsidP="009B2B9D"/>
    <w:p w14:paraId="08D7E2C9" w14:textId="77777777" w:rsidR="009B2B9D" w:rsidRPr="00C20649" w:rsidRDefault="009B2B9D" w:rsidP="009B2B9D">
      <w:r w:rsidRPr="00C20649">
        <w:t>## Используемые технологии</w:t>
      </w:r>
    </w:p>
    <w:p w14:paraId="5D23F6E9" w14:textId="77777777" w:rsidR="009B2B9D" w:rsidRPr="00C20649" w:rsidRDefault="009B2B9D" w:rsidP="009B2B9D">
      <w:r w:rsidRPr="00C20649">
        <w:t xml:space="preserve">1. Веб-технологии </w:t>
      </w:r>
    </w:p>
    <w:p w14:paraId="47C423D5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HTML</w:t>
      </w:r>
    </w:p>
    <w:p w14:paraId="4A9F7E64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CSS</w:t>
      </w:r>
      <w:r w:rsidRPr="00C20649">
        <w:t xml:space="preserve"> </w:t>
      </w:r>
    </w:p>
    <w:p w14:paraId="63C09E43" w14:textId="77777777" w:rsidR="009B2B9D" w:rsidRPr="00C20649" w:rsidRDefault="009B2B9D" w:rsidP="009B2B9D">
      <w:r w:rsidRPr="00C20649">
        <w:t xml:space="preserve">   - Фреймворк </w:t>
      </w:r>
      <w:r w:rsidRPr="009B2B9D">
        <w:rPr>
          <w:lang w:val="en-US"/>
        </w:rPr>
        <w:t>Bottle</w:t>
      </w:r>
    </w:p>
    <w:p w14:paraId="6F846BAB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Bootstrap</w:t>
      </w:r>
    </w:p>
    <w:p w14:paraId="46237E93" w14:textId="77777777" w:rsidR="009B2B9D" w:rsidRPr="00C20649" w:rsidRDefault="009B2B9D" w:rsidP="009B2B9D">
      <w:r w:rsidRPr="00C20649">
        <w:t>2. Языки программирования</w:t>
      </w:r>
    </w:p>
    <w:p w14:paraId="5ABBA631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Python</w:t>
      </w:r>
    </w:p>
    <w:p w14:paraId="6BE38901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Java</w:t>
      </w:r>
    </w:p>
    <w:p w14:paraId="130BD816" w14:textId="77777777" w:rsidR="009B2B9D" w:rsidRPr="00C20649" w:rsidRDefault="009B2B9D" w:rsidP="009B2B9D">
      <w:r w:rsidRPr="00C20649">
        <w:t xml:space="preserve">3. Удаленный репозиторий </w:t>
      </w:r>
    </w:p>
    <w:p w14:paraId="486D8D0C" w14:textId="77777777" w:rsidR="009B2B9D" w:rsidRPr="00C20649" w:rsidRDefault="009B2B9D" w:rsidP="009B2B9D">
      <w:r w:rsidRPr="00C20649">
        <w:t xml:space="preserve">   - </w:t>
      </w:r>
      <w:r w:rsidRPr="009B2B9D">
        <w:rPr>
          <w:lang w:val="en-US"/>
        </w:rPr>
        <w:t>GitHub</w:t>
      </w:r>
      <w:r w:rsidRPr="00C20649">
        <w:t xml:space="preserve">  </w:t>
      </w:r>
    </w:p>
    <w:p w14:paraId="2DC8E305" w14:textId="77777777" w:rsidR="009B2B9D" w:rsidRPr="00C20649" w:rsidRDefault="009B2B9D" w:rsidP="009B2B9D"/>
    <w:p w14:paraId="0EBA129B" w14:textId="77777777" w:rsidR="009B2B9D" w:rsidRPr="00C20649" w:rsidRDefault="009B2B9D" w:rsidP="009B2B9D"/>
    <w:p w14:paraId="13688B58" w14:textId="77777777" w:rsidR="009B2B9D" w:rsidRPr="00C20649" w:rsidRDefault="009B2B9D" w:rsidP="009B2B9D">
      <w:r w:rsidRPr="00C20649">
        <w:t>## Среда разработки:</w:t>
      </w:r>
    </w:p>
    <w:p w14:paraId="2CB669F0" w14:textId="77777777" w:rsidR="009B2B9D" w:rsidRPr="00C20649" w:rsidRDefault="009B2B9D" w:rsidP="009B2B9D">
      <w:r w:rsidRPr="00C20649">
        <w:lastRenderedPageBreak/>
        <w:t xml:space="preserve">- </w:t>
      </w:r>
      <w:r w:rsidRPr="009B2B9D">
        <w:rPr>
          <w:lang w:val="en-US"/>
        </w:rPr>
        <w:t>Visual</w:t>
      </w:r>
      <w:r w:rsidRPr="00C20649">
        <w:t xml:space="preserve"> </w:t>
      </w:r>
      <w:r w:rsidRPr="009B2B9D">
        <w:rPr>
          <w:lang w:val="en-US"/>
        </w:rPr>
        <w:t>Studio</w:t>
      </w:r>
    </w:p>
    <w:p w14:paraId="6D0AF427" w14:textId="77777777" w:rsidR="009B2B9D" w:rsidRPr="00C20649" w:rsidRDefault="009B2B9D" w:rsidP="009B2B9D">
      <w:r w:rsidRPr="00C20649">
        <w:t xml:space="preserve">- </w:t>
      </w:r>
      <w:r w:rsidRPr="009B2B9D">
        <w:rPr>
          <w:lang w:val="en-US"/>
        </w:rPr>
        <w:t>PyCharm</w:t>
      </w:r>
    </w:p>
    <w:p w14:paraId="58455F72" w14:textId="77777777" w:rsidR="009B2B9D" w:rsidRPr="00C20649" w:rsidRDefault="009B2B9D" w:rsidP="009B2B9D"/>
    <w:p w14:paraId="786B8C2D" w14:textId="77777777" w:rsidR="009B2B9D" w:rsidRPr="00C20649" w:rsidRDefault="009B2B9D" w:rsidP="009B2B9D"/>
    <w:p w14:paraId="50ED8C8A" w14:textId="77777777" w:rsidR="009B2B9D" w:rsidRPr="00C20649" w:rsidRDefault="009B2B9D" w:rsidP="009B2B9D">
      <w:r w:rsidRPr="00C20649">
        <w:t>## Способы установки проекта</w:t>
      </w:r>
    </w:p>
    <w:p w14:paraId="44355D14" w14:textId="77777777" w:rsidR="009B2B9D" w:rsidRPr="00C20649" w:rsidRDefault="009B2B9D" w:rsidP="009B2B9D">
      <w:r w:rsidRPr="00C20649">
        <w:t>1. Клонировать проект с помощью ссылки</w:t>
      </w:r>
    </w:p>
    <w:p w14:paraId="4E40A507" w14:textId="77777777" w:rsidR="009B2B9D" w:rsidRPr="00C20649" w:rsidRDefault="009B2B9D" w:rsidP="009B2B9D">
      <w:r w:rsidRPr="00C20649">
        <w:t xml:space="preserve">2. Открытие проекта в </w:t>
      </w:r>
      <w:r w:rsidRPr="009B2B9D">
        <w:rPr>
          <w:lang w:val="en-US"/>
        </w:rPr>
        <w:t>GitHub</w:t>
      </w:r>
      <w:r w:rsidRPr="00C20649">
        <w:t xml:space="preserve"> </w:t>
      </w:r>
      <w:r w:rsidRPr="009B2B9D">
        <w:rPr>
          <w:lang w:val="en-US"/>
        </w:rPr>
        <w:t>Desktop</w:t>
      </w:r>
    </w:p>
    <w:p w14:paraId="2107D270" w14:textId="77777777" w:rsidR="009B2B9D" w:rsidRPr="009B2B9D" w:rsidRDefault="009B2B9D" w:rsidP="009B2B9D">
      <w:pPr>
        <w:rPr>
          <w:lang w:val="en-US"/>
        </w:rPr>
      </w:pPr>
      <w:r w:rsidRPr="009B2B9D">
        <w:rPr>
          <w:lang w:val="en-US"/>
        </w:rPr>
        <w:t xml:space="preserve">3. </w:t>
      </w:r>
      <w:proofErr w:type="spellStart"/>
      <w:r w:rsidRPr="009B2B9D">
        <w:rPr>
          <w:lang w:val="en-US"/>
        </w:rPr>
        <w:t>Скачивание</w:t>
      </w:r>
      <w:proofErr w:type="spellEnd"/>
      <w:r w:rsidRPr="009B2B9D">
        <w:rPr>
          <w:lang w:val="en-US"/>
        </w:rPr>
        <w:t xml:space="preserve"> zip-</w:t>
      </w:r>
      <w:proofErr w:type="spellStart"/>
      <w:r w:rsidRPr="009B2B9D">
        <w:rPr>
          <w:lang w:val="en-US"/>
        </w:rPr>
        <w:t>архива</w:t>
      </w:r>
      <w:proofErr w:type="spellEnd"/>
    </w:p>
    <w:p w14:paraId="4420E4CF" w14:textId="77777777" w:rsidR="009B2B9D" w:rsidRPr="009B2B9D" w:rsidRDefault="009B2B9D" w:rsidP="009B2B9D">
      <w:pPr>
        <w:rPr>
          <w:lang w:val="en-US"/>
        </w:rPr>
      </w:pPr>
    </w:p>
    <w:p w14:paraId="3CF6B609" w14:textId="77777777" w:rsidR="009B2B9D" w:rsidRPr="009B2B9D" w:rsidRDefault="009B2B9D" w:rsidP="009B2B9D">
      <w:pPr>
        <w:rPr>
          <w:lang w:val="en-US"/>
        </w:rPr>
      </w:pPr>
    </w:p>
    <w:p w14:paraId="5FB25321" w14:textId="77777777" w:rsidR="009B2B9D" w:rsidRPr="00C20649" w:rsidRDefault="009B2B9D" w:rsidP="009B2B9D">
      <w:r w:rsidRPr="00C20649">
        <w:t>## Разработчики</w:t>
      </w:r>
    </w:p>
    <w:p w14:paraId="572C0D5A" w14:textId="77777777" w:rsidR="009B2B9D" w:rsidRPr="00C20649" w:rsidRDefault="009B2B9D" w:rsidP="009B2B9D">
      <w:r w:rsidRPr="00C20649">
        <w:t>[</w:t>
      </w:r>
      <w:r w:rsidRPr="009B2B9D">
        <w:rPr>
          <w:lang w:val="en-US"/>
        </w:rPr>
        <w:t>Hatemsla</w:t>
      </w:r>
      <w:proofErr w:type="gramStart"/>
      <w:r w:rsidRPr="00C20649">
        <w:t>](</w:t>
      </w:r>
      <w:proofErr w:type="gramEnd"/>
      <w:r w:rsidRPr="009B2B9D">
        <w:rPr>
          <w:lang w:val="en-US"/>
        </w:rPr>
        <w:t>https</w:t>
      </w:r>
      <w:r w:rsidRPr="00C20649">
        <w:t>://</w:t>
      </w:r>
      <w:proofErr w:type="spellStart"/>
      <w:r w:rsidRPr="009B2B9D">
        <w:rPr>
          <w:lang w:val="en-US"/>
        </w:rPr>
        <w:t>github</w:t>
      </w:r>
      <w:proofErr w:type="spellEnd"/>
      <w:r w:rsidRPr="00C20649">
        <w:t>.</w:t>
      </w:r>
      <w:r w:rsidRPr="009B2B9D">
        <w:rPr>
          <w:lang w:val="en-US"/>
        </w:rPr>
        <w:t>com</w:t>
      </w:r>
      <w:r w:rsidRPr="00C20649">
        <w:t>/</w:t>
      </w:r>
      <w:r w:rsidRPr="009B2B9D">
        <w:rPr>
          <w:lang w:val="en-US"/>
        </w:rPr>
        <w:t>Hatemsla</w:t>
      </w:r>
      <w:r w:rsidRPr="00C20649">
        <w:t xml:space="preserve"> "</w:t>
      </w:r>
      <w:r w:rsidRPr="009B2B9D">
        <w:rPr>
          <w:lang w:val="en-US"/>
        </w:rPr>
        <w:t>GitHub</w:t>
      </w:r>
      <w:r w:rsidRPr="00C20649">
        <w:t xml:space="preserve"> профиль")</w:t>
      </w:r>
    </w:p>
    <w:p w14:paraId="500912E8" w14:textId="77777777" w:rsidR="009B2B9D" w:rsidRPr="00C20649" w:rsidRDefault="009B2B9D" w:rsidP="009B2B9D">
      <w:r w:rsidRPr="00C20649">
        <w:t>[</w:t>
      </w:r>
      <w:proofErr w:type="spellStart"/>
      <w:r w:rsidRPr="009B2B9D">
        <w:rPr>
          <w:lang w:val="en-US"/>
        </w:rPr>
        <w:t>kirushaaxd</w:t>
      </w:r>
      <w:proofErr w:type="spellEnd"/>
      <w:proofErr w:type="gramStart"/>
      <w:r w:rsidRPr="00C20649">
        <w:t>](</w:t>
      </w:r>
      <w:proofErr w:type="gramEnd"/>
      <w:r w:rsidRPr="009B2B9D">
        <w:rPr>
          <w:lang w:val="en-US"/>
        </w:rPr>
        <w:t>https</w:t>
      </w:r>
      <w:r w:rsidRPr="00C20649">
        <w:t>://</w:t>
      </w:r>
      <w:proofErr w:type="spellStart"/>
      <w:r w:rsidRPr="009B2B9D">
        <w:rPr>
          <w:lang w:val="en-US"/>
        </w:rPr>
        <w:t>github</w:t>
      </w:r>
      <w:proofErr w:type="spellEnd"/>
      <w:r w:rsidRPr="00C20649">
        <w:t>.</w:t>
      </w:r>
      <w:r w:rsidRPr="009B2B9D">
        <w:rPr>
          <w:lang w:val="en-US"/>
        </w:rPr>
        <w:t>com</w:t>
      </w:r>
      <w:r w:rsidRPr="00C20649">
        <w:t>/</w:t>
      </w:r>
      <w:proofErr w:type="spellStart"/>
      <w:r w:rsidRPr="009B2B9D">
        <w:rPr>
          <w:lang w:val="en-US"/>
        </w:rPr>
        <w:t>kirushaaxd</w:t>
      </w:r>
      <w:proofErr w:type="spellEnd"/>
      <w:r w:rsidRPr="00C20649">
        <w:t xml:space="preserve"> "</w:t>
      </w:r>
      <w:r w:rsidRPr="009B2B9D">
        <w:rPr>
          <w:lang w:val="en-US"/>
        </w:rPr>
        <w:t>GitHub</w:t>
      </w:r>
      <w:r w:rsidRPr="00C20649">
        <w:t xml:space="preserve"> профиль")</w:t>
      </w:r>
    </w:p>
    <w:p w14:paraId="5F9EFE21" w14:textId="072726A0" w:rsidR="009B2B9D" w:rsidRPr="00C20649" w:rsidRDefault="009B2B9D" w:rsidP="009B2B9D">
      <w:r w:rsidRPr="00C20649">
        <w:t>[</w:t>
      </w:r>
      <w:r w:rsidRPr="009B2B9D">
        <w:rPr>
          <w:lang w:val="en-US"/>
        </w:rPr>
        <w:t>TNV</w:t>
      </w:r>
      <w:r w:rsidRPr="00C20649">
        <w:t>-</w:t>
      </w:r>
      <w:proofErr w:type="gramStart"/>
      <w:r w:rsidRPr="00C20649">
        <w:t>801](</w:t>
      </w:r>
      <w:proofErr w:type="gramEnd"/>
      <w:r w:rsidRPr="009B2B9D">
        <w:rPr>
          <w:lang w:val="en-US"/>
        </w:rPr>
        <w:t>https</w:t>
      </w:r>
      <w:r w:rsidRPr="00C20649">
        <w:t>://</w:t>
      </w:r>
      <w:proofErr w:type="spellStart"/>
      <w:r w:rsidRPr="009B2B9D">
        <w:rPr>
          <w:lang w:val="en-US"/>
        </w:rPr>
        <w:t>github</w:t>
      </w:r>
      <w:proofErr w:type="spellEnd"/>
      <w:r w:rsidRPr="00C20649">
        <w:t>.</w:t>
      </w:r>
      <w:r w:rsidRPr="009B2B9D">
        <w:rPr>
          <w:lang w:val="en-US"/>
        </w:rPr>
        <w:t>com</w:t>
      </w:r>
      <w:r w:rsidRPr="00C20649">
        <w:t>/</w:t>
      </w:r>
      <w:r w:rsidRPr="009B2B9D">
        <w:rPr>
          <w:lang w:val="en-US"/>
        </w:rPr>
        <w:t>TNV</w:t>
      </w:r>
      <w:r w:rsidRPr="00C20649">
        <w:t>-801 "</w:t>
      </w:r>
      <w:r w:rsidRPr="009B2B9D">
        <w:rPr>
          <w:lang w:val="en-US"/>
        </w:rPr>
        <w:t>GitHub</w:t>
      </w:r>
      <w:r w:rsidRPr="00C20649">
        <w:t xml:space="preserve"> профиль")</w:t>
      </w:r>
    </w:p>
    <w:p w14:paraId="4BE2498F" w14:textId="432CC4C5" w:rsidR="005111FB" w:rsidRPr="00C20649" w:rsidRDefault="005111FB" w:rsidP="005111FB"/>
    <w:p w14:paraId="2785A0E5" w14:textId="4C7A372D" w:rsidR="005111FB" w:rsidRPr="00C20649" w:rsidRDefault="005111FB">
      <w:pPr>
        <w:spacing w:after="200" w:line="276" w:lineRule="auto"/>
        <w:ind w:firstLine="0"/>
      </w:pPr>
      <w:r w:rsidRPr="00C20649">
        <w:br w:type="page"/>
      </w:r>
    </w:p>
    <w:p w14:paraId="07A385DA" w14:textId="79CFFACE" w:rsidR="005111FB" w:rsidRDefault="005111FB" w:rsidP="009B2B9D">
      <w:pPr>
        <w:pStyle w:val="1"/>
      </w:pPr>
      <w:r>
        <w:lastRenderedPageBreak/>
        <w:t xml:space="preserve">ПРИЛОЖЕНИЕ Б. Структура проекта и отслеживание </w:t>
      </w:r>
      <w:r w:rsidR="009B2B9D">
        <w:rPr>
          <w:lang w:val="en-US"/>
        </w:rPr>
        <w:t>Git</w:t>
      </w:r>
      <w:r w:rsidR="009B2B9D" w:rsidRPr="009B2B9D">
        <w:t>-</w:t>
      </w:r>
      <w:r w:rsidR="009B2B9D">
        <w:t>репозитория</w:t>
      </w:r>
    </w:p>
    <w:p w14:paraId="3AD5B948" w14:textId="1B9D8368" w:rsidR="001E77E2" w:rsidRPr="001E77E2" w:rsidRDefault="001E77E2" w:rsidP="001E77E2">
      <w:r>
        <w:t>Структура проекта:</w:t>
      </w:r>
    </w:p>
    <w:p w14:paraId="6ADFBD85" w14:textId="020070C8" w:rsidR="009B2B9D" w:rsidRDefault="00C76FD8" w:rsidP="00C76FD8">
      <w:pPr>
        <w:jc w:val="center"/>
      </w:pPr>
      <w:r w:rsidRPr="00C76FD8">
        <w:drawing>
          <wp:inline distT="0" distB="0" distL="0" distR="0" wp14:anchorId="506A17E1" wp14:editId="1122E038">
            <wp:extent cx="3343742" cy="4248743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43742" cy="4248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3511E" w14:textId="00BDB4BB" w:rsidR="00C76FD8" w:rsidRDefault="00C76FD8" w:rsidP="00C76FD8">
      <w:pPr>
        <w:jc w:val="center"/>
      </w:pPr>
      <w:r w:rsidRPr="00C76FD8">
        <w:lastRenderedPageBreak/>
        <w:drawing>
          <wp:inline distT="0" distB="0" distL="0" distR="0" wp14:anchorId="08CB1732" wp14:editId="7245818D">
            <wp:extent cx="3305636" cy="4887007"/>
            <wp:effectExtent l="0" t="0" r="9525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05636" cy="48870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82DC5B" w14:textId="5B4C7243" w:rsidR="009B2B9D" w:rsidRDefault="009B2B9D" w:rsidP="009B2B9D"/>
    <w:p w14:paraId="1EC86110" w14:textId="08406BCC" w:rsidR="009B2B9D" w:rsidRDefault="009B2B9D">
      <w:pPr>
        <w:spacing w:after="200" w:line="276" w:lineRule="auto"/>
        <w:ind w:firstLine="0"/>
      </w:pPr>
      <w:r>
        <w:br w:type="page"/>
      </w:r>
    </w:p>
    <w:p w14:paraId="2A742171" w14:textId="3F9C6E0A" w:rsidR="009B2B9D" w:rsidRDefault="009B2B9D" w:rsidP="009B2B9D">
      <w:pPr>
        <w:pStyle w:val="1"/>
      </w:pPr>
      <w:r>
        <w:lastRenderedPageBreak/>
        <w:t>ПРИЛОЖЕНИЕ В. Листинг программного кода приложения</w:t>
      </w:r>
    </w:p>
    <w:p w14:paraId="6F363B77" w14:textId="77777777" w:rsidR="00C20649" w:rsidRPr="00C20649" w:rsidRDefault="00C20649" w:rsidP="00C20649"/>
    <w:p w14:paraId="10015499" w14:textId="1E17274F" w:rsidR="009B2B9D" w:rsidRDefault="009B2B9D" w:rsidP="009B2B9D"/>
    <w:p w14:paraId="794BBE3D" w14:textId="69CE215E" w:rsidR="009B2B9D" w:rsidRDefault="009B2B9D">
      <w:pPr>
        <w:spacing w:after="200" w:line="276" w:lineRule="auto"/>
        <w:ind w:firstLine="0"/>
      </w:pPr>
      <w:r>
        <w:br w:type="page"/>
      </w:r>
    </w:p>
    <w:p w14:paraId="23E3130E" w14:textId="0E94292A" w:rsidR="009B2B9D" w:rsidRDefault="009B2B9D" w:rsidP="009B2B9D">
      <w:pPr>
        <w:pStyle w:val="1"/>
      </w:pPr>
      <w:r>
        <w:lastRenderedPageBreak/>
        <w:t>ПРИЛОЖЕНИЕ Д. Листинги юнит-тестов</w:t>
      </w:r>
    </w:p>
    <w:p w14:paraId="36D3CB2C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import </w:t>
      </w:r>
      <w:proofErr w:type="spellStart"/>
      <w:r w:rsidRPr="00C20649">
        <w:rPr>
          <w:lang w:val="en-US"/>
        </w:rPr>
        <w:t>method_subgraph_handler</w:t>
      </w:r>
      <w:proofErr w:type="spellEnd"/>
    </w:p>
    <w:p w14:paraId="76262DF9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import </w:t>
      </w:r>
      <w:proofErr w:type="spellStart"/>
      <w:r w:rsidRPr="00C20649">
        <w:rPr>
          <w:lang w:val="en-US"/>
        </w:rPr>
        <w:t>unittest</w:t>
      </w:r>
      <w:proofErr w:type="spellEnd"/>
    </w:p>
    <w:p w14:paraId="31BEA53D" w14:textId="77777777" w:rsidR="00C20649" w:rsidRPr="00C20649" w:rsidRDefault="00C20649" w:rsidP="00C20649">
      <w:pPr>
        <w:rPr>
          <w:lang w:val="en-US"/>
        </w:rPr>
      </w:pPr>
    </w:p>
    <w:p w14:paraId="79D5F1B2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class </w:t>
      </w:r>
      <w:proofErr w:type="spellStart"/>
      <w:r w:rsidRPr="00C20649">
        <w:rPr>
          <w:lang w:val="en-US"/>
        </w:rPr>
        <w:t>TestPositiveFindCliquesMethods</w:t>
      </w:r>
      <w:proofErr w:type="spellEnd"/>
      <w:r w:rsidRPr="00C20649">
        <w:rPr>
          <w:lang w:val="en-US"/>
        </w:rPr>
        <w:t>(</w:t>
      </w:r>
      <w:proofErr w:type="spellStart"/>
      <w:proofErr w:type="gramStart"/>
      <w:r w:rsidRPr="00C20649">
        <w:rPr>
          <w:lang w:val="en-US"/>
        </w:rPr>
        <w:t>unittest.TestCase</w:t>
      </w:r>
      <w:proofErr w:type="spellEnd"/>
      <w:proofErr w:type="gramEnd"/>
      <w:r w:rsidRPr="00C20649">
        <w:rPr>
          <w:lang w:val="en-US"/>
        </w:rPr>
        <w:t>):</w:t>
      </w:r>
    </w:p>
    <w:p w14:paraId="1FA62005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</w:t>
      </w:r>
    </w:p>
    <w:p w14:paraId="43271816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# Positive</w:t>
      </w:r>
    </w:p>
    <w:p w14:paraId="4DD3EDA4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def test_find_cliques__3_size_clique_and_5_size_graph__list_of_1_2_3_in_found_cliques(self):</w:t>
      </w:r>
    </w:p>
    <w:p w14:paraId="56508AC3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# Arrange</w:t>
      </w:r>
    </w:p>
    <w:p w14:paraId="6AE8410A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graph = {</w:t>
      </w:r>
    </w:p>
    <w:p w14:paraId="6B14138B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    1: [2, 3],</w:t>
      </w:r>
    </w:p>
    <w:p w14:paraId="7C3E9F86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    2: [1, 3],</w:t>
      </w:r>
    </w:p>
    <w:p w14:paraId="097AC468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    3: [1, 2],</w:t>
      </w:r>
    </w:p>
    <w:p w14:paraId="45CD6C79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    4: [5],</w:t>
      </w:r>
    </w:p>
    <w:p w14:paraId="74C73B9D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    5: [4]</w:t>
      </w:r>
    </w:p>
    <w:p w14:paraId="1A46F830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}</w:t>
      </w:r>
    </w:p>
    <w:p w14:paraId="2FAC108C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size = 3</w:t>
      </w:r>
    </w:p>
    <w:p w14:paraId="77038CCB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  <w:proofErr w:type="spellStart"/>
      <w:r w:rsidRPr="00C20649">
        <w:rPr>
          <w:lang w:val="en-US"/>
        </w:rPr>
        <w:t>expected_cliques</w:t>
      </w:r>
      <w:proofErr w:type="spellEnd"/>
      <w:r w:rsidRPr="00C20649">
        <w:rPr>
          <w:lang w:val="en-US"/>
        </w:rPr>
        <w:t xml:space="preserve"> = [1, 2, 3]</w:t>
      </w:r>
    </w:p>
    <w:p w14:paraId="5E3D41F4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</w:p>
    <w:p w14:paraId="6F18115E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# Act</w:t>
      </w:r>
    </w:p>
    <w:p w14:paraId="095F3A4A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  <w:proofErr w:type="spellStart"/>
      <w:r w:rsidRPr="00C20649">
        <w:rPr>
          <w:lang w:val="en-US"/>
        </w:rPr>
        <w:t>num_cliques</w:t>
      </w:r>
      <w:proofErr w:type="spellEnd"/>
      <w:r w:rsidRPr="00C20649">
        <w:rPr>
          <w:lang w:val="en-US"/>
        </w:rPr>
        <w:t xml:space="preserve">, </w:t>
      </w:r>
      <w:proofErr w:type="spellStart"/>
      <w:r w:rsidRPr="00C20649">
        <w:rPr>
          <w:lang w:val="en-US"/>
        </w:rPr>
        <w:t>actual_cliques</w:t>
      </w:r>
      <w:proofErr w:type="spellEnd"/>
      <w:r w:rsidRPr="00C20649">
        <w:rPr>
          <w:lang w:val="en-US"/>
        </w:rPr>
        <w:t xml:space="preserve"> = </w:t>
      </w:r>
      <w:proofErr w:type="spellStart"/>
      <w:r w:rsidRPr="00C20649">
        <w:rPr>
          <w:lang w:val="en-US"/>
        </w:rPr>
        <w:t>method_subgraph_</w:t>
      </w:r>
      <w:proofErr w:type="gramStart"/>
      <w:r w:rsidRPr="00C20649">
        <w:rPr>
          <w:lang w:val="en-US"/>
        </w:rPr>
        <w:t>handler.find</w:t>
      </w:r>
      <w:proofErr w:type="gramEnd"/>
      <w:r w:rsidRPr="00C20649">
        <w:rPr>
          <w:lang w:val="en-US"/>
        </w:rPr>
        <w:t>_cliques</w:t>
      </w:r>
      <w:proofErr w:type="spellEnd"/>
      <w:r w:rsidRPr="00C20649">
        <w:rPr>
          <w:lang w:val="en-US"/>
        </w:rPr>
        <w:t>(graph, size)</w:t>
      </w:r>
    </w:p>
    <w:p w14:paraId="254BD52B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</w:p>
    <w:p w14:paraId="693D9382" w14:textId="77777777" w:rsidR="00C20649" w:rsidRPr="008049C8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  <w:r w:rsidRPr="008049C8">
        <w:rPr>
          <w:lang w:val="en-US"/>
        </w:rPr>
        <w:t># Assert</w:t>
      </w:r>
    </w:p>
    <w:p w14:paraId="7A50C79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>)</w:t>
      </w:r>
    </w:p>
    <w:p w14:paraId="080655E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61B766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6996F2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def test_find_cliques__3_size_clique_and_5_size_graph__num_cliques_equal_1(self):</w:t>
      </w:r>
    </w:p>
    <w:p w14:paraId="174A3E8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164E8C1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5E60A17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3C1F805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1F8C4EB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,</w:t>
      </w:r>
    </w:p>
    <w:p w14:paraId="64B4C80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4: [5],</w:t>
      </w:r>
    </w:p>
    <w:p w14:paraId="06699C1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5: [4]</w:t>
      </w:r>
    </w:p>
    <w:p w14:paraId="1C94F98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1A34FF6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3</w:t>
      </w:r>
    </w:p>
    <w:p w14:paraId="7E3763C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 xml:space="preserve"> = 1</w:t>
      </w:r>
    </w:p>
    <w:p w14:paraId="2DFB436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B54866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14B3FC2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57DE020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B00521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5659C86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>)</w:t>
      </w:r>
    </w:p>
    <w:p w14:paraId="4D6A942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0CC2697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1955F20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num_cliques_equal_3(self):</w:t>
      </w:r>
    </w:p>
    <w:p w14:paraId="11319AB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3708C7C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66E4F5B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78B3077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0732D4A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4414AB9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6806832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size = 2</w:t>
      </w:r>
    </w:p>
    <w:p w14:paraId="5CE3940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 xml:space="preserve"> = 3</w:t>
      </w:r>
    </w:p>
    <w:p w14:paraId="21B3280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113CA6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1F48587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357683B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EA76C4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17F0C79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>)</w:t>
      </w:r>
    </w:p>
    <w:p w14:paraId="0B26AF4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61DDC3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22967CD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list_of_1_2_in_found_cliques(self):</w:t>
      </w:r>
    </w:p>
    <w:p w14:paraId="023FB01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60539C2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029B562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1C45AF1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385A449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7A0754A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0646D8F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66FF51C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 = [1, 2]</w:t>
      </w:r>
    </w:p>
    <w:p w14:paraId="6BF1206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C74D27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48BB820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5C788CC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7BE862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032CDB9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>)</w:t>
      </w:r>
    </w:p>
    <w:p w14:paraId="6AF1C2E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</w:t>
      </w:r>
    </w:p>
    <w:p w14:paraId="57CF83A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4EFA2C6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list_of_1_3_in_found_cliques(self):</w:t>
      </w:r>
    </w:p>
    <w:p w14:paraId="6E87497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571AE58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3DE3360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509D15F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356099F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5600896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6DA31B7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25626EA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 = [1, 3]</w:t>
      </w:r>
    </w:p>
    <w:p w14:paraId="4C3C4B1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4019C1A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372790D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03EB77A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B59C6F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3E33ADC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>)</w:t>
      </w:r>
    </w:p>
    <w:p w14:paraId="5F9E8B6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057B02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F0DED6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list_of_2_3_in_found_cliques(self):</w:t>
      </w:r>
    </w:p>
    <w:p w14:paraId="7458B64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A56587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2D8C21B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73F5956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2F71BEA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    3: [1, 2]</w:t>
      </w:r>
    </w:p>
    <w:p w14:paraId="39AAE61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6C4A557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7ABD0D1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 = [2, 3]</w:t>
      </w:r>
    </w:p>
    <w:p w14:paraId="41AC365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06ADCC1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547AC34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04A2547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28FDCC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4415C64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>)</w:t>
      </w:r>
    </w:p>
    <w:p w14:paraId="1264D25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40E6E63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751AC12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class </w:t>
      </w:r>
      <w:proofErr w:type="spellStart"/>
      <w:r w:rsidRPr="008049C8">
        <w:rPr>
          <w:lang w:val="en-US"/>
        </w:rPr>
        <w:t>TestNegativeFindCliquesMethods</w:t>
      </w:r>
      <w:proofErr w:type="spellEnd"/>
      <w:r w:rsidRPr="008049C8">
        <w:rPr>
          <w:lang w:val="en-US"/>
        </w:rPr>
        <w:t>(</w:t>
      </w:r>
      <w:proofErr w:type="spellStart"/>
      <w:proofErr w:type="gramStart"/>
      <w:r w:rsidRPr="008049C8">
        <w:rPr>
          <w:lang w:val="en-US"/>
        </w:rPr>
        <w:t>unittest.TestCase</w:t>
      </w:r>
      <w:proofErr w:type="spellEnd"/>
      <w:proofErr w:type="gramEnd"/>
      <w:r w:rsidRPr="008049C8">
        <w:rPr>
          <w:lang w:val="en-US"/>
        </w:rPr>
        <w:t>):</w:t>
      </w:r>
    </w:p>
    <w:p w14:paraId="1E716BC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003FC2E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# Negative</w:t>
      </w:r>
    </w:p>
    <w:p w14:paraId="2925C29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list_of_2_1_not_in_found_cliques(self):</w:t>
      </w:r>
    </w:p>
    <w:p w14:paraId="28A6A8B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1CA373D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45A090A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3BDAD07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547CC8C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522FB98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0BEC9F0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0F9E5BA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 = [2, 1]</w:t>
      </w:r>
    </w:p>
    <w:p w14:paraId="492E529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123EEB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2A896CE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7523708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BA17F2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2D97E25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No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>)</w:t>
      </w:r>
    </w:p>
    <w:p w14:paraId="36D3287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5DC3C5D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3A8A229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cliques__2_size_clique_and_3_size_graph__num_cliques_not_equal_1(self):</w:t>
      </w:r>
    </w:p>
    <w:p w14:paraId="605F133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3A70FC9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1B9653D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711B410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3D9ADF9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7981993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7BDFFDF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5B1EDA0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 xml:space="preserve"> = 1</w:t>
      </w:r>
    </w:p>
    <w:p w14:paraId="499FFF2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A0CAAF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73070B0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7040360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A65CD3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5E7E77A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No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>)</w:t>
      </w:r>
    </w:p>
    <w:p w14:paraId="34C0C56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262507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70B6DB9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def test_find_cliques__2_size_clique_and_3_size_graph__num_cliques_not_equal_2(self):</w:t>
      </w:r>
    </w:p>
    <w:p w14:paraId="32125C2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5666EE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45BA78B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1DB6505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7635BCA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069232D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31B577E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19C51D2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 xml:space="preserve"> = 2</w:t>
      </w:r>
    </w:p>
    <w:p w14:paraId="39FB306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47D198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7E49A47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cliques</w:t>
      </w:r>
      <w:proofErr w:type="spellEnd"/>
      <w:r w:rsidRPr="008049C8">
        <w:rPr>
          <w:lang w:val="en-US"/>
        </w:rPr>
        <w:t xml:space="preserve"> = </w:t>
      </w:r>
      <w:proofErr w:type="spellStart"/>
      <w:r w:rsidRPr="008049C8">
        <w:rPr>
          <w:lang w:val="en-US"/>
        </w:rPr>
        <w:t>method_subgraph_</w:t>
      </w:r>
      <w:proofErr w:type="gramStart"/>
      <w:r w:rsidRPr="008049C8">
        <w:rPr>
          <w:lang w:val="en-US"/>
        </w:rPr>
        <w:t>handler.find</w:t>
      </w:r>
      <w:proofErr w:type="gramEnd"/>
      <w:r w:rsidRPr="008049C8">
        <w:rPr>
          <w:lang w:val="en-US"/>
        </w:rPr>
        <w:t>_cliques</w:t>
      </w:r>
      <w:proofErr w:type="spellEnd"/>
      <w:r w:rsidRPr="008049C8">
        <w:rPr>
          <w:lang w:val="en-US"/>
        </w:rPr>
        <w:t>(graph, size)</w:t>
      </w:r>
    </w:p>
    <w:p w14:paraId="6A37414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4CFDE6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1593728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No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num_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expected_num_cliques</w:t>
      </w:r>
      <w:proofErr w:type="spellEnd"/>
      <w:r w:rsidRPr="008049C8">
        <w:rPr>
          <w:lang w:val="en-US"/>
        </w:rPr>
        <w:t>)</w:t>
      </w:r>
    </w:p>
    <w:p w14:paraId="549C7FF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12E66DB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2D0CD64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class </w:t>
      </w:r>
      <w:proofErr w:type="spellStart"/>
      <w:r w:rsidRPr="008049C8">
        <w:rPr>
          <w:lang w:val="en-US"/>
        </w:rPr>
        <w:t>TestPositiveFindSubcliquesMethods</w:t>
      </w:r>
      <w:proofErr w:type="spellEnd"/>
      <w:r w:rsidRPr="008049C8">
        <w:rPr>
          <w:lang w:val="en-US"/>
        </w:rPr>
        <w:t>(</w:t>
      </w:r>
      <w:proofErr w:type="spellStart"/>
      <w:proofErr w:type="gramStart"/>
      <w:r w:rsidRPr="008049C8">
        <w:rPr>
          <w:lang w:val="en-US"/>
        </w:rPr>
        <w:t>unittest.TestCase</w:t>
      </w:r>
      <w:proofErr w:type="spellEnd"/>
      <w:proofErr w:type="gramEnd"/>
      <w:r w:rsidRPr="008049C8">
        <w:rPr>
          <w:lang w:val="en-US"/>
        </w:rPr>
        <w:t>):</w:t>
      </w:r>
    </w:p>
    <w:p w14:paraId="6085743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AC7C5E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# Positive</w:t>
      </w:r>
    </w:p>
    <w:p w14:paraId="5CFF448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3_size_clique_and_3_size_graph_and_prev_nodes_list_of_1_2_and_nodes_dict_of_3__list_of_1_2_3_in_subcliques(self):</w:t>
      </w:r>
    </w:p>
    <w:p w14:paraId="47F47ED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9B3578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4032745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6AA62FA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    2: [1, 3],</w:t>
      </w:r>
    </w:p>
    <w:p w14:paraId="04800CA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3F71AEA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0746ADB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, 2]</w:t>
      </w:r>
    </w:p>
    <w:p w14:paraId="3D8305E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3}</w:t>
      </w:r>
    </w:p>
    <w:p w14:paraId="6686EA4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3</w:t>
      </w:r>
    </w:p>
    <w:p w14:paraId="60D7755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</w:t>
      </w:r>
      <w:proofErr w:type="spellEnd"/>
      <w:r w:rsidRPr="008049C8">
        <w:rPr>
          <w:lang w:val="en-US"/>
        </w:rPr>
        <w:t xml:space="preserve"> = [1, 2, 3]</w:t>
      </w:r>
    </w:p>
    <w:p w14:paraId="44BCB37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163DAC8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571192A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583342E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419A103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4E6C598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subclique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>)</w:t>
      </w:r>
    </w:p>
    <w:p w14:paraId="2DB38A8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5BD71C6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668E1A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3_size_clique_and_3_size_graph_and_prev_nodes_list_of_1_2_and_nodes_dict_of_3__subcliques_count_equal_1(self):</w:t>
      </w:r>
    </w:p>
    <w:p w14:paraId="60A5756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46967B1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15FCE67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222142A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71071D6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39006B6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6025776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, 2]</w:t>
      </w:r>
    </w:p>
    <w:p w14:paraId="1861B51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3}</w:t>
      </w:r>
    </w:p>
    <w:p w14:paraId="776CAF3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3</w:t>
      </w:r>
    </w:p>
    <w:p w14:paraId="1F8B6B0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s_count</w:t>
      </w:r>
      <w:proofErr w:type="spellEnd"/>
      <w:r w:rsidRPr="008049C8">
        <w:rPr>
          <w:lang w:val="en-US"/>
        </w:rPr>
        <w:t xml:space="preserve"> = 1</w:t>
      </w:r>
    </w:p>
    <w:p w14:paraId="4295203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</w:t>
      </w:r>
    </w:p>
    <w:p w14:paraId="6E02AF4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780C39C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081227B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3B89906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2774ECB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len</w:t>
      </w:r>
      <w:proofErr w:type="spell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), </w:t>
      </w:r>
      <w:proofErr w:type="spellStart"/>
      <w:r w:rsidRPr="008049C8">
        <w:rPr>
          <w:lang w:val="en-US"/>
        </w:rPr>
        <w:t>expected_subcliques_count</w:t>
      </w:r>
      <w:proofErr w:type="spellEnd"/>
      <w:r w:rsidRPr="008049C8">
        <w:rPr>
          <w:lang w:val="en-US"/>
        </w:rPr>
        <w:t>)</w:t>
      </w:r>
    </w:p>
    <w:p w14:paraId="4BA9547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3A1B017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391546E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2_size_clique_and_3_size_graph_and_prev_nodes_list_of_1_and_nodes_dict_of_2_3__list_of_1_3_in_subcliques(self):</w:t>
      </w:r>
    </w:p>
    <w:p w14:paraId="004E80C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5EAF699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0A71FBF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51DC8A4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14B275B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1D5A4A0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2BD73EB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]</w:t>
      </w:r>
    </w:p>
    <w:p w14:paraId="7B8CFD1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2, 3}</w:t>
      </w:r>
    </w:p>
    <w:p w14:paraId="6AD55D2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166465A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 = [1, 3]</w:t>
      </w:r>
    </w:p>
    <w:p w14:paraId="249DB86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51B8FCD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40C9D79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1A60C13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</w:t>
      </w:r>
    </w:p>
    <w:p w14:paraId="0CE1B43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# Assert</w:t>
      </w:r>
    </w:p>
    <w:p w14:paraId="49CAD21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>)</w:t>
      </w:r>
    </w:p>
    <w:p w14:paraId="04EB3DE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</w:t>
      </w:r>
    </w:p>
    <w:p w14:paraId="4FB1EC6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7C71B6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2_size_clique_and_3_size_graph_and_prev_nodes_list_of_1_and_nodes_dict_of_2_3__list_of_1_2_in_subcliques(self):</w:t>
      </w:r>
    </w:p>
    <w:p w14:paraId="2C74605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7A1D77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66D461A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7CB3009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7A2A47D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4312082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25CF70F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]</w:t>
      </w:r>
    </w:p>
    <w:p w14:paraId="222CD74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2, 3}</w:t>
      </w:r>
    </w:p>
    <w:p w14:paraId="2D4B465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3BD71E8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 = [1, 2]</w:t>
      </w:r>
    </w:p>
    <w:p w14:paraId="46BAD21F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081BC82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2CD95DC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29F043B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0162667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3702032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>)</w:t>
      </w:r>
    </w:p>
    <w:p w14:paraId="633ED44A" w14:textId="77777777" w:rsidR="00C20649" w:rsidRPr="008049C8" w:rsidRDefault="00C20649" w:rsidP="00C20649">
      <w:pPr>
        <w:rPr>
          <w:lang w:val="en-US"/>
        </w:rPr>
      </w:pPr>
    </w:p>
    <w:p w14:paraId="7C63153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0032B6C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3_size_clique_and_2_size_graph_and_prev_nodes_list_of_1_and_nodes_dict_of_2_3__subcliques_count_equal_2(self):</w:t>
      </w:r>
    </w:p>
    <w:p w14:paraId="3499CBA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B27833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05E1B54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    1: [2, 3],</w:t>
      </w:r>
    </w:p>
    <w:p w14:paraId="3EF3B4D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266D6C5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4EE2A724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6832DFE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]</w:t>
      </w:r>
    </w:p>
    <w:p w14:paraId="02C37F6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2, 3}</w:t>
      </w:r>
    </w:p>
    <w:p w14:paraId="20FA480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3CAA6A0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s_count</w:t>
      </w:r>
      <w:proofErr w:type="spellEnd"/>
      <w:r w:rsidRPr="008049C8">
        <w:rPr>
          <w:lang w:val="en-US"/>
        </w:rPr>
        <w:t xml:space="preserve"> = 2</w:t>
      </w:r>
    </w:p>
    <w:p w14:paraId="70B2301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7EEC8A6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5386380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5F1F6D2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53AC705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195F031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Equal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len</w:t>
      </w:r>
      <w:proofErr w:type="spell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), </w:t>
      </w:r>
      <w:proofErr w:type="spellStart"/>
      <w:r w:rsidRPr="008049C8">
        <w:rPr>
          <w:lang w:val="en-US"/>
        </w:rPr>
        <w:t>expected_subcliques_count</w:t>
      </w:r>
      <w:proofErr w:type="spellEnd"/>
      <w:r w:rsidRPr="008049C8">
        <w:rPr>
          <w:lang w:val="en-US"/>
        </w:rPr>
        <w:t>)</w:t>
      </w:r>
    </w:p>
    <w:p w14:paraId="6D064D6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25D3CC7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4957FB0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class </w:t>
      </w:r>
      <w:proofErr w:type="spellStart"/>
      <w:r w:rsidRPr="008049C8">
        <w:rPr>
          <w:lang w:val="en-US"/>
        </w:rPr>
        <w:t>TestNegativeFindSubcliquesMethods</w:t>
      </w:r>
      <w:proofErr w:type="spellEnd"/>
      <w:r w:rsidRPr="008049C8">
        <w:rPr>
          <w:lang w:val="en-US"/>
        </w:rPr>
        <w:t>(</w:t>
      </w:r>
      <w:proofErr w:type="spellStart"/>
      <w:proofErr w:type="gramStart"/>
      <w:r w:rsidRPr="008049C8">
        <w:rPr>
          <w:lang w:val="en-US"/>
        </w:rPr>
        <w:t>unittest.TestCase</w:t>
      </w:r>
      <w:proofErr w:type="spellEnd"/>
      <w:proofErr w:type="gramEnd"/>
      <w:r w:rsidRPr="008049C8">
        <w:rPr>
          <w:lang w:val="en-US"/>
        </w:rPr>
        <w:t>):</w:t>
      </w:r>
    </w:p>
    <w:p w14:paraId="4F45F07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# Negative</w:t>
      </w:r>
    </w:p>
    <w:p w14:paraId="4926020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2_size_clique_and_3_size_graph_and_prev_nodes_list_of_1_and_nodes_dict_of_2_3__list_of_2_1_not_in_subcliques(self):</w:t>
      </w:r>
    </w:p>
    <w:p w14:paraId="5228C4B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010FC28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54A770C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369EDFDC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07FEBE2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52D0F59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3569A60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]</w:t>
      </w:r>
    </w:p>
    <w:p w14:paraId="31121E2D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lastRenderedPageBreak/>
        <w:t xml:space="preserve">        nodes = {2, 3}</w:t>
      </w:r>
    </w:p>
    <w:p w14:paraId="1F1C657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size = 2</w:t>
      </w:r>
    </w:p>
    <w:p w14:paraId="1F6D33C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 = [2, 1]</w:t>
      </w:r>
    </w:p>
    <w:p w14:paraId="3B6890A5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3581CFA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ct</w:t>
      </w:r>
    </w:p>
    <w:p w14:paraId="5007041E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 xml:space="preserve"> = </w:t>
      </w:r>
      <w:proofErr w:type="gramStart"/>
      <w:r w:rsidRPr="008049C8">
        <w:rPr>
          <w:lang w:val="en-US"/>
        </w:rPr>
        <w:t>list(</w:t>
      </w:r>
      <w:proofErr w:type="spellStart"/>
      <w:proofErr w:type="gramEnd"/>
      <w:r w:rsidRPr="008049C8">
        <w:rPr>
          <w:lang w:val="en-US"/>
        </w:rPr>
        <w:t>method_subgraph_handler.find_subcliques</w:t>
      </w:r>
      <w:proofErr w:type="spellEnd"/>
      <w:r w:rsidRPr="008049C8">
        <w:rPr>
          <w:lang w:val="en-US"/>
        </w:rPr>
        <w:t xml:space="preserve">(graph,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>, nodes, size))</w:t>
      </w:r>
    </w:p>
    <w:p w14:paraId="3835C85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0252A7F7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ssert</w:t>
      </w:r>
    </w:p>
    <w:p w14:paraId="38026EB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proofErr w:type="gramStart"/>
      <w:r w:rsidRPr="008049C8">
        <w:rPr>
          <w:lang w:val="en-US"/>
        </w:rPr>
        <w:t>self.assertNotIn</w:t>
      </w:r>
      <w:proofErr w:type="spellEnd"/>
      <w:proofErr w:type="gramEnd"/>
      <w:r w:rsidRPr="008049C8">
        <w:rPr>
          <w:lang w:val="en-US"/>
        </w:rPr>
        <w:t>(</w:t>
      </w:r>
      <w:proofErr w:type="spellStart"/>
      <w:r w:rsidRPr="008049C8">
        <w:rPr>
          <w:lang w:val="en-US"/>
        </w:rPr>
        <w:t>expected_subcliques</w:t>
      </w:r>
      <w:proofErr w:type="spellEnd"/>
      <w:r w:rsidRPr="008049C8">
        <w:rPr>
          <w:lang w:val="en-US"/>
        </w:rPr>
        <w:t xml:space="preserve">, </w:t>
      </w:r>
      <w:proofErr w:type="spellStart"/>
      <w:r w:rsidRPr="008049C8">
        <w:rPr>
          <w:lang w:val="en-US"/>
        </w:rPr>
        <w:t>actual_subcliques</w:t>
      </w:r>
      <w:proofErr w:type="spellEnd"/>
      <w:r w:rsidRPr="008049C8">
        <w:rPr>
          <w:lang w:val="en-US"/>
        </w:rPr>
        <w:t>)</w:t>
      </w:r>
    </w:p>
    <w:p w14:paraId="505E6754" w14:textId="77777777" w:rsidR="00C20649" w:rsidRPr="008049C8" w:rsidRDefault="00C20649" w:rsidP="00C20649">
      <w:pPr>
        <w:rPr>
          <w:lang w:val="en-US"/>
        </w:rPr>
      </w:pPr>
    </w:p>
    <w:p w14:paraId="50AEF43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</w:p>
    <w:p w14:paraId="62DC58CB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def test_find_subcliques__3_size_clique_and_2_size_graph_and_prev_nodes_list_of_1_and_nodes_dict_of_2_3__subcliques_count_not_equal_1(self):</w:t>
      </w:r>
    </w:p>
    <w:p w14:paraId="3A474A06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# Arrange</w:t>
      </w:r>
    </w:p>
    <w:p w14:paraId="5BEF9FB2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graph = {</w:t>
      </w:r>
    </w:p>
    <w:p w14:paraId="12CE4F80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1: [2, 3],</w:t>
      </w:r>
    </w:p>
    <w:p w14:paraId="0FCCA131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2: [1, 3],</w:t>
      </w:r>
    </w:p>
    <w:p w14:paraId="3850976A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    3: [1, 2]</w:t>
      </w:r>
    </w:p>
    <w:p w14:paraId="06CD8358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}</w:t>
      </w:r>
    </w:p>
    <w:p w14:paraId="15348589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</w:t>
      </w:r>
      <w:proofErr w:type="spellStart"/>
      <w:r w:rsidRPr="008049C8">
        <w:rPr>
          <w:lang w:val="en-US"/>
        </w:rPr>
        <w:t>prev_nodes</w:t>
      </w:r>
      <w:proofErr w:type="spellEnd"/>
      <w:r w:rsidRPr="008049C8">
        <w:rPr>
          <w:lang w:val="en-US"/>
        </w:rPr>
        <w:t xml:space="preserve"> = [1]</w:t>
      </w:r>
    </w:p>
    <w:p w14:paraId="1AF3A5F3" w14:textId="77777777" w:rsidR="00C20649" w:rsidRPr="008049C8" w:rsidRDefault="00C20649" w:rsidP="00C20649">
      <w:pPr>
        <w:rPr>
          <w:lang w:val="en-US"/>
        </w:rPr>
      </w:pPr>
      <w:r w:rsidRPr="008049C8">
        <w:rPr>
          <w:lang w:val="en-US"/>
        </w:rPr>
        <w:t xml:space="preserve">        nodes = {2, 3}</w:t>
      </w:r>
    </w:p>
    <w:p w14:paraId="10321234" w14:textId="77777777" w:rsidR="00C20649" w:rsidRDefault="00C20649" w:rsidP="00C20649">
      <w:r w:rsidRPr="008049C8">
        <w:rPr>
          <w:lang w:val="en-US"/>
        </w:rPr>
        <w:t xml:space="preserve">        </w:t>
      </w:r>
      <w:proofErr w:type="spellStart"/>
      <w:r>
        <w:t>size</w:t>
      </w:r>
      <w:proofErr w:type="spellEnd"/>
      <w:r>
        <w:t xml:space="preserve"> = 2</w:t>
      </w:r>
    </w:p>
    <w:p w14:paraId="6BF10DD5" w14:textId="77777777" w:rsidR="00C20649" w:rsidRDefault="00C20649" w:rsidP="00C20649">
      <w:r>
        <w:t xml:space="preserve">        </w:t>
      </w:r>
      <w:proofErr w:type="spellStart"/>
      <w:r>
        <w:t>expected_subcliques_count</w:t>
      </w:r>
      <w:proofErr w:type="spellEnd"/>
      <w:r>
        <w:t xml:space="preserve"> = 1</w:t>
      </w:r>
    </w:p>
    <w:p w14:paraId="19ACA662" w14:textId="77777777" w:rsidR="00C20649" w:rsidRDefault="00C20649" w:rsidP="00C20649">
      <w:r>
        <w:t xml:space="preserve">        </w:t>
      </w:r>
    </w:p>
    <w:p w14:paraId="0F77B6C6" w14:textId="77777777" w:rsidR="00C20649" w:rsidRPr="00C20649" w:rsidRDefault="00C20649" w:rsidP="00C20649">
      <w:pPr>
        <w:rPr>
          <w:lang w:val="en-US"/>
        </w:rPr>
      </w:pPr>
      <w:r>
        <w:t xml:space="preserve">        </w:t>
      </w:r>
      <w:r w:rsidRPr="00C20649">
        <w:rPr>
          <w:lang w:val="en-US"/>
        </w:rPr>
        <w:t># Act</w:t>
      </w:r>
    </w:p>
    <w:p w14:paraId="7EAB941B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  <w:proofErr w:type="spellStart"/>
      <w:r w:rsidRPr="00C20649">
        <w:rPr>
          <w:lang w:val="en-US"/>
        </w:rPr>
        <w:t>actual_subcliques</w:t>
      </w:r>
      <w:proofErr w:type="spellEnd"/>
      <w:r w:rsidRPr="00C20649">
        <w:rPr>
          <w:lang w:val="en-US"/>
        </w:rPr>
        <w:t xml:space="preserve"> = </w:t>
      </w:r>
      <w:proofErr w:type="gramStart"/>
      <w:r w:rsidRPr="00C20649">
        <w:rPr>
          <w:lang w:val="en-US"/>
        </w:rPr>
        <w:t>list(</w:t>
      </w:r>
      <w:proofErr w:type="spellStart"/>
      <w:proofErr w:type="gramEnd"/>
      <w:r w:rsidRPr="00C20649">
        <w:rPr>
          <w:lang w:val="en-US"/>
        </w:rPr>
        <w:t>method_subgraph_handler.find_subcliques</w:t>
      </w:r>
      <w:proofErr w:type="spellEnd"/>
      <w:r w:rsidRPr="00C20649">
        <w:rPr>
          <w:lang w:val="en-US"/>
        </w:rPr>
        <w:t xml:space="preserve">(graph, </w:t>
      </w:r>
      <w:proofErr w:type="spellStart"/>
      <w:r w:rsidRPr="00C20649">
        <w:rPr>
          <w:lang w:val="en-US"/>
        </w:rPr>
        <w:t>prev_nodes</w:t>
      </w:r>
      <w:proofErr w:type="spellEnd"/>
      <w:r w:rsidRPr="00C20649">
        <w:rPr>
          <w:lang w:val="en-US"/>
        </w:rPr>
        <w:t>, nodes, size))</w:t>
      </w:r>
    </w:p>
    <w:p w14:paraId="175DC945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lastRenderedPageBreak/>
        <w:t xml:space="preserve">        </w:t>
      </w:r>
    </w:p>
    <w:p w14:paraId="03FF207B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# Assert</w:t>
      </w:r>
    </w:p>
    <w:p w14:paraId="6D8DBBF0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  <w:proofErr w:type="spellStart"/>
      <w:proofErr w:type="gramStart"/>
      <w:r w:rsidRPr="00C20649">
        <w:rPr>
          <w:lang w:val="en-US"/>
        </w:rPr>
        <w:t>self.assertNotEqual</w:t>
      </w:r>
      <w:proofErr w:type="spellEnd"/>
      <w:proofErr w:type="gramEnd"/>
      <w:r w:rsidRPr="00C20649">
        <w:rPr>
          <w:lang w:val="en-US"/>
        </w:rPr>
        <w:t>(</w:t>
      </w:r>
      <w:proofErr w:type="spellStart"/>
      <w:r w:rsidRPr="00C20649">
        <w:rPr>
          <w:lang w:val="en-US"/>
        </w:rPr>
        <w:t>len</w:t>
      </w:r>
      <w:proofErr w:type="spellEnd"/>
      <w:r w:rsidRPr="00C20649">
        <w:rPr>
          <w:lang w:val="en-US"/>
        </w:rPr>
        <w:t>(</w:t>
      </w:r>
      <w:proofErr w:type="spellStart"/>
      <w:r w:rsidRPr="00C20649">
        <w:rPr>
          <w:lang w:val="en-US"/>
        </w:rPr>
        <w:t>actual_subcliques</w:t>
      </w:r>
      <w:proofErr w:type="spellEnd"/>
      <w:r w:rsidRPr="00C20649">
        <w:rPr>
          <w:lang w:val="en-US"/>
        </w:rPr>
        <w:t xml:space="preserve">), </w:t>
      </w:r>
      <w:proofErr w:type="spellStart"/>
      <w:r w:rsidRPr="00C20649">
        <w:rPr>
          <w:lang w:val="en-US"/>
        </w:rPr>
        <w:t>expected_subcliques_count</w:t>
      </w:r>
      <w:proofErr w:type="spellEnd"/>
      <w:r w:rsidRPr="00C20649">
        <w:rPr>
          <w:lang w:val="en-US"/>
        </w:rPr>
        <w:t>)</w:t>
      </w:r>
    </w:p>
    <w:p w14:paraId="716FDB4C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 xml:space="preserve">        </w:t>
      </w:r>
    </w:p>
    <w:p w14:paraId="6B3CEF36" w14:textId="77777777" w:rsidR="00C20649" w:rsidRPr="00C20649" w:rsidRDefault="00C20649" w:rsidP="00C20649">
      <w:pPr>
        <w:rPr>
          <w:lang w:val="en-US"/>
        </w:rPr>
      </w:pPr>
    </w:p>
    <w:p w14:paraId="1BB1ED85" w14:textId="77777777" w:rsidR="00C20649" w:rsidRPr="00C20649" w:rsidRDefault="00C20649" w:rsidP="00C20649">
      <w:pPr>
        <w:rPr>
          <w:lang w:val="en-US"/>
        </w:rPr>
      </w:pPr>
      <w:r w:rsidRPr="00C20649">
        <w:rPr>
          <w:lang w:val="en-US"/>
        </w:rPr>
        <w:t>if __name__ == '__main__':</w:t>
      </w:r>
    </w:p>
    <w:p w14:paraId="64FBD725" w14:textId="13F1C762" w:rsidR="00C20649" w:rsidRPr="00C20649" w:rsidRDefault="00C20649" w:rsidP="00C20649">
      <w:r w:rsidRPr="00C20649">
        <w:rPr>
          <w:lang w:val="en-US"/>
        </w:rPr>
        <w:t xml:space="preserve">    </w:t>
      </w:r>
      <w:proofErr w:type="spellStart"/>
      <w:proofErr w:type="gramStart"/>
      <w:r>
        <w:t>unittest.main</w:t>
      </w:r>
      <w:proofErr w:type="spellEnd"/>
      <w:proofErr w:type="gramEnd"/>
      <w:r>
        <w:t>()</w:t>
      </w:r>
    </w:p>
    <w:p w14:paraId="1495B7AD" w14:textId="4EB413C1" w:rsidR="009B2B9D" w:rsidRDefault="009B2B9D" w:rsidP="009B2B9D"/>
    <w:p w14:paraId="6F6A2AA3" w14:textId="5DCC87AE" w:rsidR="008049C8" w:rsidRPr="008049C8" w:rsidRDefault="008049C8" w:rsidP="001E77E2">
      <w:pPr>
        <w:spacing w:after="200" w:line="276" w:lineRule="auto"/>
        <w:ind w:firstLine="0"/>
      </w:pPr>
    </w:p>
    <w:sectPr w:rsidR="008049C8" w:rsidRPr="008049C8" w:rsidSect="00983002">
      <w:headerReference w:type="default" r:id="rId18"/>
      <w:pgSz w:w="11906" w:h="16838"/>
      <w:pgMar w:top="720" w:right="991" w:bottom="1843" w:left="1560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C3F0A2" w14:textId="77777777" w:rsidR="007F7B10" w:rsidRDefault="007F7B10" w:rsidP="00590C01">
      <w:pPr>
        <w:spacing w:line="240" w:lineRule="auto"/>
      </w:pPr>
      <w:r>
        <w:separator/>
      </w:r>
    </w:p>
  </w:endnote>
  <w:endnote w:type="continuationSeparator" w:id="0">
    <w:p w14:paraId="672D5B63" w14:textId="77777777" w:rsidR="007F7B10" w:rsidRDefault="007F7B10" w:rsidP="00590C0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8787018" w14:textId="77777777" w:rsidR="007F7B10" w:rsidRDefault="007F7B10" w:rsidP="00590C01">
      <w:pPr>
        <w:spacing w:line="240" w:lineRule="auto"/>
      </w:pPr>
      <w:r>
        <w:separator/>
      </w:r>
    </w:p>
  </w:footnote>
  <w:footnote w:type="continuationSeparator" w:id="0">
    <w:p w14:paraId="77F05883" w14:textId="77777777" w:rsidR="007F7B10" w:rsidRDefault="007F7B10" w:rsidP="00590C01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FAB487" w14:textId="77777777" w:rsidR="00590C01" w:rsidRDefault="00590C01" w:rsidP="00590C01">
    <w:pPr>
      <w:pStyle w:val="a9"/>
      <w:ind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B69A8C" w14:textId="77777777" w:rsidR="00590C01" w:rsidRDefault="00297D1A" w:rsidP="00590C01">
    <w:pPr>
      <w:pStyle w:val="a9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1" layoutInCell="1" allowOverlap="1" wp14:anchorId="7F8E59BE" wp14:editId="61B8F601">
              <wp:simplePos x="0" y="0"/>
              <wp:positionH relativeFrom="page">
                <wp:posOffset>650875</wp:posOffset>
              </wp:positionH>
              <wp:positionV relativeFrom="page">
                <wp:posOffset>241300</wp:posOffset>
              </wp:positionV>
              <wp:extent cx="6660515" cy="10189210"/>
              <wp:effectExtent l="0" t="0" r="26035" b="21590"/>
              <wp:wrapNone/>
              <wp:docPr id="18127169" name="Группа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60515" cy="10189210"/>
                        <a:chOff x="0" y="0"/>
                        <a:chExt cx="20000" cy="20000"/>
                      </a:xfrm>
                    </wpg:grpSpPr>
                    <wps:wsp>
                      <wps:cNvPr id="2105946866" name="Rectangle 2"/>
                      <wps:cNvSpPr>
                        <a:spLocks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800764858" name="Line 3"/>
                      <wps:cNvCnPr>
                        <a:cxnSpLocks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73042175" name="Line 4"/>
                      <wps:cNvCnPr>
                        <a:cxnSpLocks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49524153" name="Line 5"/>
                      <wps:cNvCnPr>
                        <a:cxnSpLocks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83179618" name="Line 6"/>
                      <wps:cNvCnPr>
                        <a:cxnSpLocks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67062602" name="Line 7"/>
                      <wps:cNvCnPr>
                        <a:cxnSpLocks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68445520" name="Line 8"/>
                      <wps:cNvCnPr>
                        <a:cxnSpLocks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05237359" name="Line 9"/>
                      <wps:cNvCnPr>
                        <a:cxnSpLocks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66177205" name="Line 10"/>
                      <wps:cNvCnPr>
                        <a:cxnSpLocks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07040898" name="Line 11"/>
                      <wps:cNvCnPr>
                        <a:cxnSpLocks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1669585" name="Rectangle 12"/>
                      <wps:cNvSpPr>
                        <a:spLocks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DEDF6E" w14:textId="77777777" w:rsidR="00590C01" w:rsidRDefault="00590C01" w:rsidP="00590C01">
                            <w:pPr>
                              <w:pStyle w:val="a5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7970635" name="Rectangle 13"/>
                      <wps:cNvSpPr>
                        <a:spLocks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85AD8B" w14:textId="77777777" w:rsidR="00590C01" w:rsidRPr="0086096D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319545201" name="Rectangle 14"/>
                      <wps:cNvSpPr>
                        <a:spLocks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EA17964" w14:textId="77777777" w:rsidR="00590C01" w:rsidRPr="0086096D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97286112" name="Rectangle 15"/>
                      <wps:cNvSpPr>
                        <a:spLocks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0EE5856" w14:textId="77777777" w:rsidR="00590C01" w:rsidRPr="0086096D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61869128" name="Rectangle 16"/>
                      <wps:cNvSpPr>
                        <a:spLocks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DF1EB0D" w14:textId="77777777" w:rsidR="00590C01" w:rsidRPr="0086096D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8344605" name="Rectangle 17"/>
                      <wps:cNvSpPr>
                        <a:spLocks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779BF9B" w14:textId="77777777" w:rsidR="00590C01" w:rsidRPr="002143DC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52053277" name="Rectangle 18"/>
                      <wps:cNvSpPr>
                        <a:spLocks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92EFFE1" w14:textId="77777777" w:rsidR="00590C01" w:rsidRPr="00626AA1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26583228" name="Rectangle 19"/>
                      <wps:cNvSpPr>
                        <a:spLocks/>
                      </wps:cNvSpPr>
                      <wps:spPr bwMode="auto">
                        <a:xfrm>
                          <a:off x="7652" y="17406"/>
                          <a:ext cx="12327" cy="1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76E18F" w14:textId="77777777" w:rsidR="00590C01" w:rsidRPr="00DF7A2C" w:rsidRDefault="00AC38B3" w:rsidP="0043639A">
                            <w:pPr>
                              <w:spacing w:line="720" w:lineRule="auto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sz w:val="44"/>
                                <w:szCs w:val="44"/>
                              </w:rPr>
                              <w:t>УП0</w:t>
                            </w:r>
                            <w:r w:rsidR="00580D21">
                              <w:rPr>
                                <w:sz w:val="44"/>
                                <w:szCs w:val="44"/>
                              </w:rPr>
                              <w:t>2</w:t>
                            </w:r>
                            <w:r>
                              <w:rPr>
                                <w:sz w:val="44"/>
                                <w:szCs w:val="44"/>
                              </w:rPr>
                              <w:t>.09.02.07.</w:t>
                            </w:r>
                            <w:r w:rsidR="00E85AAB">
                              <w:rPr>
                                <w:sz w:val="44"/>
                                <w:szCs w:val="44"/>
                              </w:rPr>
                              <w:t>18</w:t>
                            </w:r>
                            <w:r>
                              <w:rPr>
                                <w:sz w:val="44"/>
                                <w:szCs w:val="44"/>
                              </w:rPr>
                              <w:t>Д</w:t>
                            </w: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501003025" name="Line 20"/>
                      <wps:cNvCnPr>
                        <a:cxnSpLocks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9027924" name="Line 21"/>
                      <wps:cNvCnPr>
                        <a:cxnSpLocks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94008852" name="Line 22"/>
                      <wps:cNvCnPr>
                        <a:cxnSpLocks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31411890" name="Line 23"/>
                      <wps:cNvCnPr>
                        <a:cxnSpLocks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47494492" name="Line 24"/>
                      <wps:cNvCnPr>
                        <a:cxnSpLocks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403180189" name="Group 25"/>
                      <wpg:cNvGrpSpPr>
                        <a:grpSpLocks/>
                      </wpg:cNvGrpSpPr>
                      <wpg:grpSpPr bwMode="auto">
                        <a:xfrm>
                          <a:off x="39" y="18239"/>
                          <a:ext cx="4801" cy="338"/>
                          <a:chOff x="0" y="-1806"/>
                          <a:chExt cx="19999" cy="21806"/>
                        </a:xfrm>
                      </wpg:grpSpPr>
                      <wps:wsp>
                        <wps:cNvPr id="1286580183" name="Rectangle 26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313CA" w14:textId="77777777" w:rsidR="00590C01" w:rsidRPr="0086096D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proofErr w:type="spellStart"/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33583069" name="Rectangle 27"/>
                        <wps:cNvSpPr>
                          <a:spLocks/>
                        </wps:cNvSpPr>
                        <wps:spPr bwMode="auto">
                          <a:xfrm>
                            <a:off x="9281" y="-1806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1A8AAE" w14:textId="29BBE042" w:rsidR="00590C01" w:rsidRPr="0074758C" w:rsidRDefault="0042705D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  <w:t>Калашников Я.Р.</w:t>
                              </w:r>
                            </w:p>
                            <w:p w14:paraId="2C46F4AD" w14:textId="77777777" w:rsidR="00590C01" w:rsidRPr="008E7314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074738432" name="Group 2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1918600629" name="Rectangle 29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9D7491" w14:textId="77777777" w:rsidR="00590C01" w:rsidRPr="008E7314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Пр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305297" name="Rectangle 30"/>
                        <wps:cNvSpPr>
                          <a:spLocks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EADDC" w14:textId="77777777" w:rsidR="00590C01" w:rsidRPr="00DA7DC8" w:rsidRDefault="00580D2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6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6"/>
                                  <w:lang w:val="ru-RU"/>
                                </w:rPr>
                                <w:t>Опалева У.С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671235798" name="Group 3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5457" cy="346"/>
                          <a:chOff x="0" y="0"/>
                          <a:chExt cx="22730" cy="22420"/>
                        </a:xfrm>
                      </wpg:grpSpPr>
                      <wps:wsp>
                        <wps:cNvPr id="930046022" name="Rectangle 32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19206E" w14:textId="77777777" w:rsidR="00590C01" w:rsidRPr="001E6B9B" w:rsidRDefault="00590C01" w:rsidP="00590C01"/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9803301" name="Rectangle 33"/>
                        <wps:cNvSpPr>
                          <a:spLocks/>
                        </wps:cNvSpPr>
                        <wps:spPr bwMode="auto">
                          <a:xfrm>
                            <a:off x="8951" y="2420"/>
                            <a:ext cx="13779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19AA2F" w14:textId="77777777" w:rsidR="00590C01" w:rsidRPr="0089003C" w:rsidRDefault="00580D21" w:rsidP="0043639A">
                              <w:pPr>
                                <w:ind w:firstLine="0"/>
                                <w:rPr>
                                  <w:sz w:val="18"/>
                                  <w:szCs w:val="18"/>
                                </w:rPr>
                              </w:pPr>
                              <w:proofErr w:type="spellStart"/>
                              <w:r>
                                <w:rPr>
                                  <w:sz w:val="18"/>
                                  <w:szCs w:val="18"/>
                                </w:rPr>
                                <w:t>Бартасевич</w:t>
                              </w:r>
                              <w:proofErr w:type="spellEnd"/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И.Г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1276788570" name="Group 3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772560764" name="Rectangle 35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96FFF2" w14:textId="77777777" w:rsidR="00590C01" w:rsidRPr="008E7314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32785445" name="Rectangle 36"/>
                        <wps:cNvSpPr>
                          <a:spLocks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72563F" w14:textId="77777777" w:rsidR="00590C01" w:rsidRPr="0019263D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szCs w:val="18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073121456" name="Group 3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540750424" name="Rectangle 38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6D7CAD" w14:textId="77777777" w:rsidR="00590C01" w:rsidRPr="008E7314" w:rsidRDefault="00590C01" w:rsidP="00590C01">
                              <w:pPr>
                                <w:pStyle w:val="a5"/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i w:val="0"/>
                                  <w:sz w:val="18"/>
                                  <w:lang w:val="ru-RU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49371034" name="Rectangle 39"/>
                        <wps:cNvSpPr>
                          <a:spLocks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906B25" w14:textId="77777777" w:rsidR="00590C01" w:rsidRPr="00D45530" w:rsidRDefault="00590C01" w:rsidP="00590C01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181908345" name="Line 40"/>
                      <wps:cNvCnPr>
                        <a:cxnSpLocks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89050181" name="Rectangle 41"/>
                      <wps:cNvSpPr>
                        <a:spLocks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F7CE1B" w14:textId="77777777" w:rsidR="0043639A" w:rsidRDefault="00AC38B3" w:rsidP="0043639A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rFonts w:eastAsia="Arial"/>
                                <w:sz w:val="22"/>
                              </w:rPr>
                            </w:pPr>
                            <w:r>
                              <w:rPr>
                                <w:rFonts w:eastAsia="Arial"/>
                                <w:sz w:val="22"/>
                              </w:rPr>
                              <w:t xml:space="preserve">ОТЧЕТ </w:t>
                            </w:r>
                          </w:p>
                          <w:p w14:paraId="2AAAD29D" w14:textId="77777777" w:rsidR="0043639A" w:rsidRDefault="00AC38B3" w:rsidP="0043639A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rFonts w:eastAsia="Arial"/>
                                <w:sz w:val="22"/>
                              </w:rPr>
                            </w:pPr>
                            <w:r>
                              <w:rPr>
                                <w:rFonts w:eastAsia="Arial"/>
                                <w:sz w:val="22"/>
                              </w:rPr>
                              <w:t xml:space="preserve">О ПРАКТИКЕ </w:t>
                            </w:r>
                          </w:p>
                          <w:p w14:paraId="765EA94C" w14:textId="77777777" w:rsidR="00590C01" w:rsidRPr="00900F66" w:rsidRDefault="00AC38B3" w:rsidP="0043639A">
                            <w:pPr>
                              <w:spacing w:line="276" w:lineRule="auto"/>
                              <w:ind w:firstLine="0"/>
                              <w:jc w:val="center"/>
                              <w:rPr>
                                <w:rFonts w:eastAsia="Arial"/>
                                <w:sz w:val="22"/>
                              </w:rPr>
                            </w:pPr>
                            <w:r>
                              <w:rPr>
                                <w:rFonts w:eastAsia="Arial"/>
                                <w:sz w:val="22"/>
                              </w:rPr>
                              <w:t xml:space="preserve">ПО </w:t>
                            </w:r>
                            <w:r w:rsidR="00580D21">
                              <w:rPr>
                                <w:rFonts w:eastAsia="Arial"/>
                                <w:sz w:val="22"/>
                              </w:rPr>
                              <w:t>ИНТЕГРАЦИИ ПРОГРАММНЫХ МОДУЛЕЙ</w:t>
                            </w:r>
                          </w:p>
                          <w:p w14:paraId="2891C7C4" w14:textId="77777777" w:rsidR="00590C01" w:rsidRPr="00900F66" w:rsidRDefault="00590C01" w:rsidP="00590C01">
                            <w:pPr>
                              <w:spacing w:line="240" w:lineRule="auto"/>
                              <w:jc w:val="center"/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ctr" anchorCtr="0" upright="1">
                        <a:noAutofit/>
                      </wps:bodyPr>
                    </wps:wsp>
                    <wps:wsp>
                      <wps:cNvPr id="260977474" name="Line 42"/>
                      <wps:cNvCnPr>
                        <a:cxnSpLocks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12891647" name="Line 43"/>
                      <wps:cNvCnPr>
                        <a:cxnSpLocks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626849307" name="Line 44"/>
                      <wps:cNvCnPr>
                        <a:cxnSpLocks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047360359" name="Rectangle 45"/>
                      <wps:cNvSpPr>
                        <a:spLocks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E5DD97" w14:textId="77777777" w:rsidR="00590C01" w:rsidRPr="00DD200A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11366573" name="Rectangle 46"/>
                      <wps:cNvSpPr>
                        <a:spLocks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FA5798D" w14:textId="77777777" w:rsidR="00590C01" w:rsidRPr="00C72633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17378479" name="Rectangle 47"/>
                      <wps:cNvSpPr>
                        <a:spLocks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68C654E" w14:textId="77777777" w:rsidR="00590C01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</w:p>
                          <w:p w14:paraId="431721B3" w14:textId="77777777" w:rsidR="00FE569D" w:rsidRPr="00D531B6" w:rsidRDefault="00FE569D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0"/>
                                <w:lang w:val="ru-RU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28449791" name="Line 48"/>
                      <wps:cNvCnPr>
                        <a:cxnSpLocks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01660632" name="Line 49"/>
                      <wps:cNvCnPr>
                        <a:cxnSpLocks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13400885" name="Rectangle 50"/>
                      <wps:cNvSpPr>
                        <a:spLocks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D09962" w14:textId="77777777" w:rsidR="00590C01" w:rsidRPr="00647FC6" w:rsidRDefault="00590C01" w:rsidP="00590C01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32"/>
                                <w:szCs w:val="32"/>
                                <w:lang w:val="ru-RU"/>
                              </w:rPr>
                              <w:t>ГУАП ФСПО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F8E59BE" id="Группа 21" o:spid="_x0000_s1027" style="position:absolute;margin-left:51.25pt;margin-top:19pt;width:524.45pt;height:802.3pt;z-index:25165824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">
              <v:rect id="Rectangle 2" o:spid="_x0000_s102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" filled="f" strokeweight="2pt">
                <v:path arrowok="t"/>
              </v:rect>
              <v:line id="Line 3" o:spid="_x0000_s1029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" strokeweight="2pt">
                <o:lock v:ext="edit" shapetype="f"/>
              </v:line>
              <v:line id="Line 4" o:spid="_x0000_s1030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" strokeweight="2pt">
                <o:lock v:ext="edit" shapetype="f"/>
              </v:line>
              <v:line id="Line 5" o:spid="_x0000_s1031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" strokeweight="2pt">
                <o:lock v:ext="edit" shapetype="f"/>
              </v:line>
              <v:line id="Line 6" o:spid="_x0000_s1032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" strokeweight="2pt">
                <o:lock v:ext="edit" shapetype="f"/>
              </v:line>
              <v:line id="Line 7" o:spid="_x0000_s1033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" strokeweight="2pt">
                <o:lock v:ext="edit" shapetype="f"/>
              </v:line>
              <v:line id="Line 8" o:spid="_x0000_s1034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" strokeweight="2pt">
                <o:lock v:ext="edit" shapetype="f"/>
              </v:line>
              <v:line id="Line 9" o:spid="_x0000_s1035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" strokeweight="2pt">
                <o:lock v:ext="edit" shapetype="f"/>
              </v:line>
              <v:line id="Line 10" o:spid="_x0000_s103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" strokeweight="1pt">
                <o:lock v:ext="edit" shapetype="f"/>
              </v:line>
              <v:line id="Line 11" o:spid="_x0000_s103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" strokeweight="1pt">
                <o:lock v:ext="edit" shapetype="f"/>
              </v:line>
              <v:rect id="Rectangle 12" o:spid="_x0000_s1038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" filled="f" stroked="f" strokeweight=".25pt">
                <v:path arrowok="t"/>
                <v:textbox inset="1pt,1pt,1pt,1pt">
                  <w:txbxContent>
                    <w:p w14:paraId="03DEDF6E" w14:textId="77777777" w:rsidR="00590C01" w:rsidRDefault="00590C01" w:rsidP="00590C01">
                      <w:pPr>
                        <w:pStyle w:val="a5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3" o:spid="_x0000_s1039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" filled="f" stroked="f" strokeweight=".25pt">
                <v:path arrowok="t"/>
                <v:textbox inset="1pt,1pt,1pt,1pt">
                  <w:txbxContent>
                    <w:p w14:paraId="3E85AD8B" w14:textId="77777777" w:rsidR="00590C01" w:rsidRPr="0086096D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14" o:spid="_x0000_s1040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4EA17964" w14:textId="77777777" w:rsidR="00590C01" w:rsidRPr="0086096D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№ докум.</w:t>
                      </w:r>
                    </w:p>
                  </w:txbxContent>
                </v:textbox>
              </v:rect>
              <v:rect id="Rectangle 15" o:spid="_x0000_s1041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" filled="f" stroked="f" strokeweight=".25pt">
                <v:path arrowok="t"/>
                <v:textbox inset="1pt,1pt,1pt,1pt">
                  <w:txbxContent>
                    <w:p w14:paraId="50EE5856" w14:textId="77777777" w:rsidR="00590C01" w:rsidRPr="0086096D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Подп.</w:t>
                      </w:r>
                    </w:p>
                  </w:txbxContent>
                </v:textbox>
              </v:rect>
              <v:rect id="Rectangle 16" o:spid="_x0000_s1042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" filled="f" stroked="f" strokeweight=".25pt">
                <v:path arrowok="t"/>
                <v:textbox inset="1pt,1pt,1pt,1pt">
                  <w:txbxContent>
                    <w:p w14:paraId="6DF1EB0D" w14:textId="77777777" w:rsidR="00590C01" w:rsidRPr="0086096D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Дата</w:t>
                      </w:r>
                    </w:p>
                  </w:txbxContent>
                </v:textbox>
              </v:rect>
              <v:rect id="Rectangle 17" o:spid="_x0000_s1043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" filled="f" stroked="f" strokeweight=".25pt">
                <v:path arrowok="t"/>
                <v:textbox inset="1pt,1pt,1pt,1pt">
                  <w:txbxContent>
                    <w:p w14:paraId="6779BF9B" w14:textId="77777777" w:rsidR="00590C01" w:rsidRPr="002143DC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18" o:spid="_x0000_s1044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792EFFE1" w14:textId="77777777" w:rsidR="00590C01" w:rsidRPr="00626AA1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3</w:t>
                      </w:r>
                    </w:p>
                  </w:txbxContent>
                </v:textbox>
              </v:rect>
              <v:rect id="Rectangle 19" o:spid="_x0000_s1045" style="position:absolute;left:7652;top:17406;width:12327;height:127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0376E18F" w14:textId="77777777" w:rsidR="00590C01" w:rsidRPr="00DF7A2C" w:rsidRDefault="00AC38B3" w:rsidP="0043639A">
                      <w:pPr>
                        <w:spacing w:line="720" w:lineRule="auto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sz w:val="44"/>
                          <w:szCs w:val="44"/>
                        </w:rPr>
                        <w:t>УП0</w:t>
                      </w:r>
                      <w:r w:rsidR="00580D21">
                        <w:rPr>
                          <w:sz w:val="44"/>
                          <w:szCs w:val="44"/>
                        </w:rPr>
                        <w:t>2</w:t>
                      </w:r>
                      <w:r>
                        <w:rPr>
                          <w:sz w:val="44"/>
                          <w:szCs w:val="44"/>
                        </w:rPr>
                        <w:t>.09.02.07.</w:t>
                      </w:r>
                      <w:r w:rsidR="00E85AAB">
                        <w:rPr>
                          <w:sz w:val="44"/>
                          <w:szCs w:val="44"/>
                        </w:rPr>
                        <w:t>18</w:t>
                      </w:r>
                      <w:r>
                        <w:rPr>
                          <w:sz w:val="44"/>
                          <w:szCs w:val="44"/>
                        </w:rPr>
                        <w:t>Д</w:t>
                      </w:r>
                    </w:p>
                  </w:txbxContent>
                </v:textbox>
              </v:rect>
              <v:line id="Line 20" o:spid="_x0000_s1046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" strokeweight="2pt">
                <o:lock v:ext="edit" shapetype="f"/>
              </v:line>
              <v:line id="Line 21" o:spid="_x0000_s1047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" strokeweight="2pt">
                <o:lock v:ext="edit" shapetype="f"/>
              </v:line>
              <v:line id="Line 22" o:spid="_x0000_s1048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" strokeweight="1pt">
                <o:lock v:ext="edit" shapetype="f"/>
              </v:line>
              <v:line id="Line 23" o:spid="_x0000_s1049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" strokeweight="1pt">
                <o:lock v:ext="edit" shapetype="f"/>
              </v:line>
              <v:line id="Line 24" o:spid="_x0000_s1050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" strokeweight="1pt">
                <o:lock v:ext="edit" shapetype="f"/>
              </v:line>
              <v:group id="Group 25" o:spid="_x0000_s1051" style="position:absolute;left:39;top:18239;width:4801;height:338" coordorigin=",-1806" coordsize="19999,2180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">
                <v:rect id="Rectangle 26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" filled="f" stroked="f" strokeweight=".25pt">
                  <v:path arrowok="t"/>
                  <v:textbox inset="1pt,1pt,1pt,1pt">
                    <w:txbxContent>
                      <w:p w14:paraId="651313CA" w14:textId="77777777" w:rsidR="00590C01" w:rsidRPr="0086096D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27" o:spid="_x0000_s1053" style="position:absolute;left:9281;top:-1806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" filled="f" stroked="f" strokeweight=".25pt">
                  <v:path arrowok="t"/>
                  <v:textbox inset="1pt,1pt,1pt,1pt">
                    <w:txbxContent>
                      <w:p w14:paraId="031A8AAE" w14:textId="29BBE042" w:rsidR="00590C01" w:rsidRPr="0074758C" w:rsidRDefault="0042705D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  <w:t>Калашников Я.Р.</w:t>
                        </w:r>
                      </w:p>
                      <w:p w14:paraId="2C46F4AD" w14:textId="77777777" w:rsidR="00590C01" w:rsidRPr="008E7314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28" o:spid="_x0000_s1054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">
                <v:rect id="Rectangle 29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" filled="f" stroked="f" strokeweight=".25pt">
                  <v:path arrowok="t"/>
                  <v:textbox inset="1pt,1pt,1pt,1pt">
                    <w:txbxContent>
                      <w:p w14:paraId="6A9D7491" w14:textId="77777777" w:rsidR="00590C01" w:rsidRPr="008E7314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Пров.</w:t>
                        </w:r>
                      </w:p>
                    </w:txbxContent>
                  </v:textbox>
                </v:rect>
                <v:rect id="Rectangle 30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" filled="f" stroked="f" strokeweight=".25pt">
                  <v:path arrowok="t"/>
                  <v:textbox inset="1pt,1pt,1pt,1pt">
                    <w:txbxContent>
                      <w:p w14:paraId="1ECEADDC" w14:textId="77777777" w:rsidR="00590C01" w:rsidRPr="00DA7DC8" w:rsidRDefault="00580D2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szCs w:val="16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szCs w:val="16"/>
                            <w:lang w:val="ru-RU"/>
                          </w:rPr>
                          <w:t>Опалева У.С.</w:t>
                        </w:r>
                      </w:p>
                    </w:txbxContent>
                  </v:textbox>
                </v:rect>
              </v:group>
              <v:group id="Group 31" o:spid="_x0000_s1057" style="position:absolute;left:39;top:18969;width:5457;height:346" coordsize="22730,224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">
                <v:rect id="Rectangle 32" o:spid="_x0000_s105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" filled="f" stroked="f" strokeweight=".25pt">
                  <v:path arrowok="t"/>
                  <v:textbox inset="1pt,1pt,1pt,1pt">
                    <w:txbxContent>
                      <w:p w14:paraId="1F19206E" w14:textId="77777777" w:rsidR="00590C01" w:rsidRPr="001E6B9B" w:rsidRDefault="00590C01" w:rsidP="00590C01"/>
                    </w:txbxContent>
                  </v:textbox>
                </v:rect>
                <v:rect id="Rectangle 33" o:spid="_x0000_s1059" style="position:absolute;left:8951;top:2420;width:13779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" filled="f" stroked="f" strokeweight=".25pt">
                  <v:path arrowok="t"/>
                  <v:textbox inset="1pt,1pt,1pt,1pt">
                    <w:txbxContent>
                      <w:p w14:paraId="2419AA2F" w14:textId="77777777" w:rsidR="00590C01" w:rsidRPr="0089003C" w:rsidRDefault="00580D21" w:rsidP="0043639A">
                        <w:pPr>
                          <w:ind w:firstLine="0"/>
                          <w:rPr>
                            <w:sz w:val="18"/>
                            <w:szCs w:val="18"/>
                          </w:rPr>
                        </w:pPr>
                        <w:proofErr w:type="spellStart"/>
                        <w:r>
                          <w:rPr>
                            <w:sz w:val="18"/>
                            <w:szCs w:val="18"/>
                          </w:rPr>
                          <w:t>Бартасевич</w:t>
                        </w:r>
                        <w:proofErr w:type="spellEnd"/>
                        <w:r>
                          <w:rPr>
                            <w:sz w:val="18"/>
                            <w:szCs w:val="18"/>
                          </w:rPr>
                          <w:t xml:space="preserve"> И.Г.</w:t>
                        </w:r>
                      </w:p>
                    </w:txbxContent>
                  </v:textbox>
                </v:rect>
              </v:group>
              <v:group id="Group 34" o:spid="_x0000_s1060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">
                <v:rect id="Rectangle 35" o:spid="_x0000_s10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" filled="f" stroked="f" strokeweight=".25pt">
                  <v:path arrowok="t"/>
                  <v:textbox inset="1pt,1pt,1pt,1pt">
                    <w:txbxContent>
                      <w:p w14:paraId="0496FFF2" w14:textId="77777777" w:rsidR="00590C01" w:rsidRPr="008E7314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Н. контр.</w:t>
                        </w:r>
                      </w:p>
                    </w:txbxContent>
                  </v:textbox>
                </v:rect>
                <v:rect id="Rectangle 36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" filled="f" stroked="f" strokeweight=".25pt">
                  <v:path arrowok="t"/>
                  <v:textbox inset="1pt,1pt,1pt,1pt">
                    <w:txbxContent>
                      <w:p w14:paraId="1472563F" w14:textId="77777777" w:rsidR="00590C01" w:rsidRPr="0019263D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szCs w:val="18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37" o:spid="_x0000_s1063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">
                <v:rect id="Rectangle 38" o:spid="_x0000_s10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" filled="f" stroked="f" strokeweight=".25pt">
                  <v:path arrowok="t"/>
                  <v:textbox inset="1pt,1pt,1pt,1pt">
                    <w:txbxContent>
                      <w:p w14:paraId="5F6D7CAD" w14:textId="77777777" w:rsidR="00590C01" w:rsidRPr="008E7314" w:rsidRDefault="00590C01" w:rsidP="00590C01">
                        <w:pPr>
                          <w:pStyle w:val="a5"/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i w:val="0"/>
                            <w:sz w:val="18"/>
                            <w:lang w:val="ru-RU"/>
                          </w:rPr>
                          <w:t>Утв.</w:t>
                        </w:r>
                      </w:p>
                    </w:txbxContent>
                  </v:textbox>
                </v:rect>
                <v:rect id="Rectangle 39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" filled="f" stroked="f" strokeweight=".25pt">
                  <v:path arrowok="t"/>
                  <v:textbox inset="1pt,1pt,1pt,1pt">
                    <w:txbxContent>
                      <w:p w14:paraId="01906B25" w14:textId="77777777" w:rsidR="00590C01" w:rsidRPr="00D45530" w:rsidRDefault="00590C01" w:rsidP="00590C01">
                        <w:pPr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rect>
              </v:group>
              <v:line id="Line 40" o:spid="_x0000_s1066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" strokeweight="2pt">
                <o:lock v:ext="edit" shapetype="f"/>
              </v:line>
              <v:rect id="Rectangle 41" o:spid="_x0000_s1067" style="position:absolute;left:7787;top:18314;width:6292;height:160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" filled="f" stroked="f" strokeweight=".25pt">
                <v:path arrowok="t"/>
                <v:textbox inset="1pt,1pt,1pt,1pt">
                  <w:txbxContent>
                    <w:p w14:paraId="51F7CE1B" w14:textId="77777777" w:rsidR="0043639A" w:rsidRDefault="00AC38B3" w:rsidP="0043639A">
                      <w:pPr>
                        <w:spacing w:line="276" w:lineRule="auto"/>
                        <w:ind w:firstLine="0"/>
                        <w:jc w:val="center"/>
                        <w:rPr>
                          <w:rFonts w:eastAsia="Arial"/>
                          <w:sz w:val="22"/>
                        </w:rPr>
                      </w:pPr>
                      <w:r>
                        <w:rPr>
                          <w:rFonts w:eastAsia="Arial"/>
                          <w:sz w:val="22"/>
                        </w:rPr>
                        <w:t xml:space="preserve">ОТЧЕТ </w:t>
                      </w:r>
                    </w:p>
                    <w:p w14:paraId="2AAAD29D" w14:textId="77777777" w:rsidR="0043639A" w:rsidRDefault="00AC38B3" w:rsidP="0043639A">
                      <w:pPr>
                        <w:spacing w:line="276" w:lineRule="auto"/>
                        <w:ind w:firstLine="0"/>
                        <w:jc w:val="center"/>
                        <w:rPr>
                          <w:rFonts w:eastAsia="Arial"/>
                          <w:sz w:val="22"/>
                        </w:rPr>
                      </w:pPr>
                      <w:r>
                        <w:rPr>
                          <w:rFonts w:eastAsia="Arial"/>
                          <w:sz w:val="22"/>
                        </w:rPr>
                        <w:t xml:space="preserve">О ПРАКТИКЕ </w:t>
                      </w:r>
                    </w:p>
                    <w:p w14:paraId="765EA94C" w14:textId="77777777" w:rsidR="00590C01" w:rsidRPr="00900F66" w:rsidRDefault="00AC38B3" w:rsidP="0043639A">
                      <w:pPr>
                        <w:spacing w:line="276" w:lineRule="auto"/>
                        <w:ind w:firstLine="0"/>
                        <w:jc w:val="center"/>
                        <w:rPr>
                          <w:rFonts w:eastAsia="Arial"/>
                          <w:sz w:val="22"/>
                        </w:rPr>
                      </w:pPr>
                      <w:r>
                        <w:rPr>
                          <w:rFonts w:eastAsia="Arial"/>
                          <w:sz w:val="22"/>
                        </w:rPr>
                        <w:t xml:space="preserve">ПО </w:t>
                      </w:r>
                      <w:r w:rsidR="00580D21">
                        <w:rPr>
                          <w:rFonts w:eastAsia="Arial"/>
                          <w:sz w:val="22"/>
                        </w:rPr>
                        <w:t>ИНТЕГРАЦИИ ПРОГРАММНЫХ МОДУЛЕЙ</w:t>
                      </w:r>
                    </w:p>
                    <w:p w14:paraId="2891C7C4" w14:textId="77777777" w:rsidR="00590C01" w:rsidRPr="00900F66" w:rsidRDefault="00590C01" w:rsidP="00590C01">
                      <w:pPr>
                        <w:spacing w:line="240" w:lineRule="auto"/>
                        <w:jc w:val="center"/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  <v:line id="Line 42" o:spid="_x0000_s1068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" strokeweight="2pt">
                <o:lock v:ext="edit" shapetype="f"/>
              </v:line>
              <v:line id="Line 43" o:spid="_x0000_s1069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" strokeweight="2pt">
                <o:lock v:ext="edit" shapetype="f"/>
              </v:line>
              <v:line id="Line 44" o:spid="_x0000_s1070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" strokeweight="2pt">
                <o:lock v:ext="edit" shapetype="f"/>
              </v:line>
              <v:rect id="Rectangle 45" o:spid="_x0000_s1071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" filled="f" stroked="f" strokeweight=".25pt">
                <v:path arrowok="t"/>
                <v:textbox inset="1pt,1pt,1pt,1pt">
                  <w:txbxContent>
                    <w:p w14:paraId="2CE5DD97" w14:textId="77777777" w:rsidR="00590C01" w:rsidRPr="00DD200A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т.</w:t>
                      </w:r>
                    </w:p>
                  </w:txbxContent>
                </v:textbox>
              </v:rect>
              <v:rect id="Rectangle 46" o:spid="_x0000_s1072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0FA5798D" w14:textId="77777777" w:rsidR="00590C01" w:rsidRPr="00C72633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стов</w:t>
                      </w:r>
                    </w:p>
                  </w:txbxContent>
                </v:textbox>
              </v:rect>
              <v:rect id="Rectangle 47" o:spid="_x0000_s1073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" filled="f" stroked="f" strokeweight=".25pt">
                <v:path arrowok="t"/>
                <v:textbox inset="1pt,1pt,1pt,1pt">
                  <w:txbxContent>
                    <w:p w14:paraId="368C654E" w14:textId="77777777" w:rsidR="00590C01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</w:p>
                    <w:p w14:paraId="431721B3" w14:textId="77777777" w:rsidR="00FE569D" w:rsidRPr="00D531B6" w:rsidRDefault="00FE569D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20"/>
                          <w:lang w:val="ru-RU"/>
                        </w:rPr>
                      </w:pPr>
                    </w:p>
                  </w:txbxContent>
                </v:textbox>
              </v:rect>
              <v:line id="Line 48" o:spid="_x0000_s1074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" strokeweight="1pt">
                <o:lock v:ext="edit" shapetype="f"/>
              </v:line>
              <v:line id="Line 49" o:spid="_x0000_s1075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" strokeweight="1pt">
                <o:lock v:ext="edit" shapetype="f"/>
              </v:line>
              <v:rect id="Rectangle 50" o:spid="_x0000_s1076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3BD09962" w14:textId="77777777" w:rsidR="00590C01" w:rsidRPr="00647FC6" w:rsidRDefault="00590C01" w:rsidP="00590C01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32"/>
                          <w:szCs w:val="32"/>
                          <w:lang w:val="ru-RU"/>
                        </w:rPr>
                        <w:t>ГУАП ФСПО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2C1E8B" w14:textId="77777777" w:rsidR="00103833" w:rsidRDefault="00297D1A" w:rsidP="00590C01">
    <w:pPr>
      <w:pStyle w:val="a9"/>
      <w:ind w:firstLine="0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1" layoutInCell="1" allowOverlap="1" wp14:anchorId="44F76B71" wp14:editId="62E19A07">
              <wp:simplePos x="0" y="0"/>
              <wp:positionH relativeFrom="page">
                <wp:posOffset>699770</wp:posOffset>
              </wp:positionH>
              <wp:positionV relativeFrom="page">
                <wp:posOffset>247015</wp:posOffset>
              </wp:positionV>
              <wp:extent cx="6588125" cy="10173335"/>
              <wp:effectExtent l="12700" t="12700" r="3175" b="0"/>
              <wp:wrapNone/>
              <wp:docPr id="272079840" name="Группа 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88125" cy="10173335"/>
                        <a:chOff x="0" y="0"/>
                        <a:chExt cx="20000" cy="20000"/>
                      </a:xfrm>
                    </wpg:grpSpPr>
                    <wps:wsp>
                      <wps:cNvPr id="1172952860" name="Rectangle 73"/>
                      <wps:cNvSpPr>
                        <a:spLocks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216353353" name="Line 74"/>
                      <wps:cNvCnPr>
                        <a:cxnSpLocks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8145959" name="Line 75"/>
                      <wps:cNvCnPr>
                        <a:cxnSpLocks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4959116" name="Line 76"/>
                      <wps:cNvCnPr>
                        <a:cxnSpLocks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04105753" name="Line 77"/>
                      <wps:cNvCnPr>
                        <a:cxnSpLocks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42117390" name="Line 78"/>
                      <wps:cNvCnPr>
                        <a:cxnSpLocks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20522861" name="Line 79"/>
                      <wps:cNvCnPr>
                        <a:cxnSpLocks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552808598" name="Line 80"/>
                      <wps:cNvCnPr>
                        <a:cxnSpLocks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963284394" name="Line 81"/>
                      <wps:cNvCnPr>
                        <a:cxnSpLocks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64801859" name="Line 82"/>
                      <wps:cNvCnPr>
                        <a:cxnSpLocks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00038375" name="Line 83"/>
                      <wps:cNvCnPr>
                        <a:cxnSpLocks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84292462" name="Rectangle 84"/>
                      <wps:cNvSpPr>
                        <a:spLocks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59CAFFB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22290522" name="Rectangle 85"/>
                      <wps:cNvSpPr>
                        <a:spLocks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FE2B20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537674832" name="Rectangle 86"/>
                      <wps:cNvSpPr>
                        <a:spLocks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D8C076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876707137" name="Rectangle 87"/>
                      <wps:cNvSpPr>
                        <a:spLocks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DC1135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Подп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22289860" name="Rectangle 88"/>
                      <wps:cNvSpPr>
                        <a:spLocks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AC7E33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67821238" name="Rectangle 89"/>
                      <wps:cNvSpPr>
                        <a:spLocks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717879" w14:textId="77777777" w:rsidR="00103833" w:rsidRPr="00EE69D5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i w:val="0"/>
                                <w:sz w:val="18"/>
                                <w:lang w:val="ru-RU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53177259" name="Rectangle 90"/>
                      <wps:cNvSpPr>
                        <a:spLocks/>
                      </wps:cNvSpPr>
                      <wps:spPr bwMode="auto">
                        <a:xfrm>
                          <a:off x="18949" y="19435"/>
                          <a:ext cx="1001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47D1256" w14:textId="77777777" w:rsidR="00103833" w:rsidRPr="00932933" w:rsidRDefault="00103833" w:rsidP="00103833">
                            <w:pPr>
                              <w:pStyle w:val="a5"/>
                              <w:jc w:val="center"/>
                              <w:rPr>
                                <w:rFonts w:ascii="Times New Roman" w:hAnsi="Times New Roman"/>
                                <w:i w:val="0"/>
                                <w:sz w:val="24"/>
                                <w:lang w:val="ru-RU"/>
                              </w:rPr>
                            </w:pPr>
                            <w:r w:rsidRPr="00932933">
                              <w:rPr>
                                <w:rFonts w:ascii="Times New Roman" w:hAnsi="Times New Roman"/>
                                <w:i w:val="0"/>
                                <w:sz w:val="24"/>
                                <w:lang w:val="ru-RU"/>
                              </w:rPr>
                              <w:fldChar w:fldCharType="begin"/>
                            </w:r>
                            <w:r w:rsidRPr="00932933">
                              <w:rPr>
                                <w:rFonts w:ascii="Times New Roman" w:hAnsi="Times New Roman"/>
                                <w:i w:val="0"/>
                                <w:sz w:val="24"/>
                                <w:lang w:val="ru-RU"/>
                              </w:rPr>
                              <w:instrText>PAGE   \* MERGEFORMAT</w:instrText>
                            </w:r>
                            <w:r w:rsidRPr="00932933">
                              <w:rPr>
                                <w:rFonts w:ascii="Times New Roman" w:hAnsi="Times New Roman"/>
                                <w:i w:val="0"/>
                                <w:sz w:val="24"/>
                                <w:lang w:val="ru-RU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/>
                                <w:i w:val="0"/>
                                <w:noProof/>
                                <w:sz w:val="24"/>
                                <w:lang w:val="ru-RU"/>
                              </w:rPr>
                              <w:t>6</w:t>
                            </w:r>
                            <w:r w:rsidRPr="00932933">
                              <w:rPr>
                                <w:rFonts w:ascii="Times New Roman" w:hAnsi="Times New Roman"/>
                                <w:i w:val="0"/>
                                <w:sz w:val="24"/>
                                <w:lang w:val="ru-RU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78509282" name="Rectangle 91"/>
                      <wps:cNvSpPr>
                        <a:spLocks/>
                      </wps:cNvSpPr>
                      <wps:spPr bwMode="auto">
                        <a:xfrm>
                          <a:off x="7745" y="19221"/>
                          <a:ext cx="11075" cy="6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E894DB" w14:textId="77777777" w:rsidR="0043639A" w:rsidRPr="00DF7A2C" w:rsidRDefault="0043639A" w:rsidP="0043639A">
                            <w:pPr>
                              <w:spacing w:line="720" w:lineRule="auto"/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  <w:r>
                              <w:rPr>
                                <w:sz w:val="44"/>
                                <w:szCs w:val="44"/>
                              </w:rPr>
                              <w:t>УП0</w:t>
                            </w:r>
                            <w:r w:rsidR="00FE569D">
                              <w:rPr>
                                <w:sz w:val="44"/>
                                <w:szCs w:val="44"/>
                              </w:rPr>
                              <w:t>2</w:t>
                            </w:r>
                            <w:r>
                              <w:rPr>
                                <w:sz w:val="44"/>
                                <w:szCs w:val="44"/>
                              </w:rPr>
                              <w:t>.09.02.07.</w:t>
                            </w:r>
                            <w:r w:rsidR="008A3503">
                              <w:rPr>
                                <w:sz w:val="44"/>
                                <w:szCs w:val="44"/>
                              </w:rPr>
                              <w:t>18</w:t>
                            </w:r>
                            <w:r>
                              <w:rPr>
                                <w:sz w:val="44"/>
                                <w:szCs w:val="44"/>
                              </w:rPr>
                              <w:t>Д</w:t>
                            </w:r>
                          </w:p>
                          <w:p w14:paraId="0CA356D3" w14:textId="77777777" w:rsidR="00103833" w:rsidRPr="00A25D29" w:rsidRDefault="00103833" w:rsidP="0043639A">
                            <w:pPr>
                              <w:jc w:val="center"/>
                              <w:rPr>
                                <w:sz w:val="44"/>
                                <w:szCs w:val="44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4F76B71" id="Группа 46" o:spid="_x0000_s1077" style="position:absolute;margin-left:55.1pt;margin-top:19.45pt;width:518.75pt;height:801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">
              <v:rect id="Rectangle 73" o:spid="_x0000_s1078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" filled="f" strokeweight="2pt">
                <v:path arrowok="t"/>
              </v:rect>
              <v:line id="Line 74" o:spid="_x0000_s1079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" strokeweight="2pt">
                <o:lock v:ext="edit" shapetype="f"/>
              </v:line>
              <v:line id="Line 75" o:spid="_x0000_s1080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" strokeweight="2pt">
                <o:lock v:ext="edit" shapetype="f"/>
              </v:line>
              <v:line id="Line 76" o:spid="_x0000_s1081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" strokeweight="2pt">
                <o:lock v:ext="edit" shapetype="f"/>
              </v:line>
              <v:line id="Line 77" o:spid="_x0000_s1082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" strokeweight="2pt">
                <o:lock v:ext="edit" shapetype="f"/>
              </v:line>
              <v:line id="Line 78" o:spid="_x0000_s1083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" strokeweight="2pt">
                <o:lock v:ext="edit" shapetype="f"/>
              </v:line>
              <v:line id="Line 79" o:spid="_x0000_s1084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" strokeweight="2pt">
                <o:lock v:ext="edit" shapetype="f"/>
              </v:line>
              <v:line id="Line 80" o:spid="_x0000_s1085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" strokeweight="2pt">
                <o:lock v:ext="edit" shapetype="f"/>
              </v:line>
              <v:line id="Line 81" o:spid="_x0000_s1086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" strokeweight="1pt">
                <o:lock v:ext="edit" shapetype="f"/>
              </v:line>
              <v:line id="Line 82" o:spid="_x0000_s1087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" strokeweight="2pt">
                <o:lock v:ext="edit" shapetype="f"/>
              </v:line>
              <v:line id="Line 83" o:spid="_x0000_s1088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" strokeweight="1pt">
                <o:lock v:ext="edit" shapetype="f"/>
              </v:line>
              <v:rect id="Rectangle 84" o:spid="_x0000_s1089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" filled="f" stroked="f" strokeweight=".25pt">
                <v:path arrowok="t"/>
                <v:textbox inset="1pt,1pt,1pt,1pt">
                  <w:txbxContent>
                    <w:p w14:paraId="259CAFFB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Изм.</w:t>
                      </w:r>
                    </w:p>
                  </w:txbxContent>
                </v:textbox>
              </v:rect>
              <v:rect id="Rectangle 85" o:spid="_x0000_s1090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" filled="f" stroked="f" strokeweight=".25pt">
                <v:path arrowok="t"/>
                <v:textbox inset="1pt,1pt,1pt,1pt">
                  <w:txbxContent>
                    <w:p w14:paraId="3BFE2B20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86" o:spid="_x0000_s1091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63D8C076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№ докум.</w:t>
                      </w:r>
                    </w:p>
                  </w:txbxContent>
                </v:textbox>
              </v:rect>
              <v:rect id="Rectangle 87" o:spid="_x0000_s1092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2BDC1135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Подп.</w:t>
                      </w:r>
                    </w:p>
                  </w:txbxContent>
                </v:textbox>
              </v:rect>
              <v:rect id="Rectangle 88" o:spid="_x0000_s1093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" filled="f" stroked="f" strokeweight=".25pt">
                <v:path arrowok="t"/>
                <v:textbox inset="1pt,1pt,1pt,1pt">
                  <w:txbxContent>
                    <w:p w14:paraId="1CAC7E33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Дата</w:t>
                      </w:r>
                    </w:p>
                  </w:txbxContent>
                </v:textbox>
              </v:rect>
              <v:rect id="Rectangle 89" o:spid="_x0000_s1094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" filled="f" stroked="f" strokeweight=".25pt">
                <v:path arrowok="t"/>
                <v:textbox inset="1pt,1pt,1pt,1pt">
                  <w:txbxContent>
                    <w:p w14:paraId="55717879" w14:textId="77777777" w:rsidR="00103833" w:rsidRPr="00EE69D5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</w:pPr>
                      <w:r>
                        <w:rPr>
                          <w:rFonts w:ascii="Times New Roman" w:hAnsi="Times New Roman"/>
                          <w:i w:val="0"/>
                          <w:sz w:val="18"/>
                          <w:lang w:val="ru-RU"/>
                        </w:rPr>
                        <w:t>Лист</w:t>
                      </w:r>
                    </w:p>
                  </w:txbxContent>
                </v:textbox>
              </v:rect>
              <v:rect id="Rectangle 90" o:spid="_x0000_s1095" style="position:absolute;left:18949;top:19435;width:1001;height:4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" filled="f" stroked="f" strokeweight=".25pt">
                <v:path arrowok="t"/>
                <v:textbox inset="1pt,1pt,1pt,1pt">
                  <w:txbxContent>
                    <w:p w14:paraId="747D1256" w14:textId="77777777" w:rsidR="00103833" w:rsidRPr="00932933" w:rsidRDefault="00103833" w:rsidP="00103833">
                      <w:pPr>
                        <w:pStyle w:val="a5"/>
                        <w:jc w:val="center"/>
                        <w:rPr>
                          <w:rFonts w:ascii="Times New Roman" w:hAnsi="Times New Roman"/>
                          <w:i w:val="0"/>
                          <w:sz w:val="24"/>
                          <w:lang w:val="ru-RU"/>
                        </w:rPr>
                      </w:pPr>
                      <w:r w:rsidRPr="00932933">
                        <w:rPr>
                          <w:rFonts w:ascii="Times New Roman" w:hAnsi="Times New Roman"/>
                          <w:i w:val="0"/>
                          <w:sz w:val="24"/>
                          <w:lang w:val="ru-RU"/>
                        </w:rPr>
                        <w:fldChar w:fldCharType="begin"/>
                      </w:r>
                      <w:r w:rsidRPr="00932933">
                        <w:rPr>
                          <w:rFonts w:ascii="Times New Roman" w:hAnsi="Times New Roman"/>
                          <w:i w:val="0"/>
                          <w:sz w:val="24"/>
                          <w:lang w:val="ru-RU"/>
                        </w:rPr>
                        <w:instrText>PAGE   \* MERGEFORMAT</w:instrText>
                      </w:r>
                      <w:r w:rsidRPr="00932933">
                        <w:rPr>
                          <w:rFonts w:ascii="Times New Roman" w:hAnsi="Times New Roman"/>
                          <w:i w:val="0"/>
                          <w:sz w:val="24"/>
                          <w:lang w:val="ru-RU"/>
                        </w:rPr>
                        <w:fldChar w:fldCharType="separate"/>
                      </w:r>
                      <w:r>
                        <w:rPr>
                          <w:rFonts w:ascii="Times New Roman" w:hAnsi="Times New Roman"/>
                          <w:i w:val="0"/>
                          <w:noProof/>
                          <w:sz w:val="24"/>
                          <w:lang w:val="ru-RU"/>
                        </w:rPr>
                        <w:t>6</w:t>
                      </w:r>
                      <w:r w:rsidRPr="00932933">
                        <w:rPr>
                          <w:rFonts w:ascii="Times New Roman" w:hAnsi="Times New Roman"/>
                          <w:i w:val="0"/>
                          <w:sz w:val="24"/>
                          <w:lang w:val="ru-RU"/>
                        </w:rPr>
                        <w:fldChar w:fldCharType="end"/>
                      </w:r>
                    </w:p>
                  </w:txbxContent>
                </v:textbox>
              </v:rect>
              <v:rect id="Rectangle 91" o:spid="_x0000_s1096" style="position:absolute;left:7745;top:19221;width:11075;height:6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" filled="f" stroked="f" strokeweight=".25pt">
                <v:path arrowok="t"/>
                <v:textbox inset="1pt,1pt,1pt,1pt">
                  <w:txbxContent>
                    <w:p w14:paraId="03E894DB" w14:textId="77777777" w:rsidR="0043639A" w:rsidRPr="00DF7A2C" w:rsidRDefault="0043639A" w:rsidP="0043639A">
                      <w:pPr>
                        <w:spacing w:line="720" w:lineRule="auto"/>
                        <w:jc w:val="center"/>
                        <w:rPr>
                          <w:sz w:val="44"/>
                          <w:szCs w:val="44"/>
                        </w:rPr>
                      </w:pPr>
                      <w:r>
                        <w:rPr>
                          <w:sz w:val="44"/>
                          <w:szCs w:val="44"/>
                        </w:rPr>
                        <w:t>УП0</w:t>
                      </w:r>
                      <w:r w:rsidR="00FE569D">
                        <w:rPr>
                          <w:sz w:val="44"/>
                          <w:szCs w:val="44"/>
                        </w:rPr>
                        <w:t>2</w:t>
                      </w:r>
                      <w:r>
                        <w:rPr>
                          <w:sz w:val="44"/>
                          <w:szCs w:val="44"/>
                        </w:rPr>
                        <w:t>.09.02.07.</w:t>
                      </w:r>
                      <w:r w:rsidR="008A3503">
                        <w:rPr>
                          <w:sz w:val="44"/>
                          <w:szCs w:val="44"/>
                        </w:rPr>
                        <w:t>18</w:t>
                      </w:r>
                      <w:r>
                        <w:rPr>
                          <w:sz w:val="44"/>
                          <w:szCs w:val="44"/>
                        </w:rPr>
                        <w:t>Д</w:t>
                      </w:r>
                    </w:p>
                    <w:p w14:paraId="0CA356D3" w14:textId="77777777" w:rsidR="00103833" w:rsidRPr="00A25D29" w:rsidRDefault="00103833" w:rsidP="0043639A">
                      <w:pPr>
                        <w:jc w:val="center"/>
                        <w:rPr>
                          <w:sz w:val="44"/>
                          <w:szCs w:val="44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5B03A6"/>
    <w:multiLevelType w:val="hybridMultilevel"/>
    <w:tmpl w:val="3B14BA3C"/>
    <w:lvl w:ilvl="0" w:tplc="9258D814">
      <w:start w:val="1"/>
      <w:numFmt w:val="bullet"/>
      <w:lvlText w:val=""/>
      <w:lvlJc w:val="left"/>
      <w:pPr>
        <w:ind w:left="-243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-1710" w:hanging="360"/>
      </w:pPr>
    </w:lvl>
    <w:lvl w:ilvl="2" w:tplc="FFFFFFFF" w:tentative="1">
      <w:start w:val="1"/>
      <w:numFmt w:val="lowerRoman"/>
      <w:lvlText w:val="%3."/>
      <w:lvlJc w:val="right"/>
      <w:pPr>
        <w:ind w:left="-990" w:hanging="180"/>
      </w:pPr>
    </w:lvl>
    <w:lvl w:ilvl="3" w:tplc="FFFFFFFF" w:tentative="1">
      <w:start w:val="1"/>
      <w:numFmt w:val="decimal"/>
      <w:lvlText w:val="%4."/>
      <w:lvlJc w:val="left"/>
      <w:pPr>
        <w:ind w:left="-270" w:hanging="360"/>
      </w:pPr>
    </w:lvl>
    <w:lvl w:ilvl="4" w:tplc="FFFFFFFF" w:tentative="1">
      <w:start w:val="1"/>
      <w:numFmt w:val="lowerLetter"/>
      <w:lvlText w:val="%5."/>
      <w:lvlJc w:val="left"/>
      <w:pPr>
        <w:ind w:left="450" w:hanging="360"/>
      </w:pPr>
    </w:lvl>
    <w:lvl w:ilvl="5" w:tplc="FFFFFFFF" w:tentative="1">
      <w:start w:val="1"/>
      <w:numFmt w:val="lowerRoman"/>
      <w:lvlText w:val="%6."/>
      <w:lvlJc w:val="right"/>
      <w:pPr>
        <w:ind w:left="1170" w:hanging="180"/>
      </w:pPr>
    </w:lvl>
    <w:lvl w:ilvl="6" w:tplc="FFFFFFFF" w:tentative="1">
      <w:start w:val="1"/>
      <w:numFmt w:val="decimal"/>
      <w:lvlText w:val="%7."/>
      <w:lvlJc w:val="left"/>
      <w:pPr>
        <w:ind w:left="1890" w:hanging="360"/>
      </w:pPr>
    </w:lvl>
    <w:lvl w:ilvl="7" w:tplc="FFFFFFFF" w:tentative="1">
      <w:start w:val="1"/>
      <w:numFmt w:val="lowerLetter"/>
      <w:lvlText w:val="%8."/>
      <w:lvlJc w:val="left"/>
      <w:pPr>
        <w:ind w:left="2610" w:hanging="360"/>
      </w:pPr>
    </w:lvl>
    <w:lvl w:ilvl="8" w:tplc="FFFFFFFF" w:tentative="1">
      <w:start w:val="1"/>
      <w:numFmt w:val="lowerRoman"/>
      <w:lvlText w:val="%9."/>
      <w:lvlJc w:val="right"/>
      <w:pPr>
        <w:ind w:left="3330" w:hanging="180"/>
      </w:pPr>
    </w:lvl>
  </w:abstractNum>
  <w:abstractNum w:abstractNumId="1" w15:restartNumberingAfterBreak="0">
    <w:nsid w:val="090402B6"/>
    <w:multiLevelType w:val="hybridMultilevel"/>
    <w:tmpl w:val="48BCD940"/>
    <w:lvl w:ilvl="0" w:tplc="9258D814">
      <w:start w:val="1"/>
      <w:numFmt w:val="bullet"/>
      <w:lvlText w:val=""/>
      <w:lvlJc w:val="left"/>
      <w:pPr>
        <w:tabs>
          <w:tab w:val="num" w:pos="705"/>
        </w:tabs>
        <w:ind w:left="1068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2226684"/>
    <w:multiLevelType w:val="hybridMultilevel"/>
    <w:tmpl w:val="22965FF4"/>
    <w:lvl w:ilvl="0" w:tplc="599640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9964080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85373C"/>
    <w:multiLevelType w:val="hybridMultilevel"/>
    <w:tmpl w:val="5F0835A0"/>
    <w:lvl w:ilvl="0" w:tplc="3C504A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B726AB7"/>
    <w:multiLevelType w:val="hybridMultilevel"/>
    <w:tmpl w:val="6748C564"/>
    <w:lvl w:ilvl="0" w:tplc="04190011">
      <w:start w:val="1"/>
      <w:numFmt w:val="decimal"/>
      <w:lvlText w:val="%1)"/>
      <w:lvlJc w:val="left"/>
      <w:pPr>
        <w:ind w:left="1280" w:hanging="360"/>
      </w:pPr>
    </w:lvl>
    <w:lvl w:ilvl="1" w:tplc="FFFFFFFF" w:tentative="1">
      <w:start w:val="1"/>
      <w:numFmt w:val="lowerLetter"/>
      <w:lvlText w:val="%2."/>
      <w:lvlJc w:val="left"/>
      <w:pPr>
        <w:ind w:left="2000" w:hanging="360"/>
      </w:pPr>
    </w:lvl>
    <w:lvl w:ilvl="2" w:tplc="FFFFFFFF" w:tentative="1">
      <w:start w:val="1"/>
      <w:numFmt w:val="lowerRoman"/>
      <w:lvlText w:val="%3."/>
      <w:lvlJc w:val="right"/>
      <w:pPr>
        <w:ind w:left="2720" w:hanging="180"/>
      </w:pPr>
    </w:lvl>
    <w:lvl w:ilvl="3" w:tplc="FFFFFFFF" w:tentative="1">
      <w:start w:val="1"/>
      <w:numFmt w:val="decimal"/>
      <w:lvlText w:val="%4."/>
      <w:lvlJc w:val="left"/>
      <w:pPr>
        <w:ind w:left="3440" w:hanging="360"/>
      </w:pPr>
    </w:lvl>
    <w:lvl w:ilvl="4" w:tplc="FFFFFFFF" w:tentative="1">
      <w:start w:val="1"/>
      <w:numFmt w:val="lowerLetter"/>
      <w:lvlText w:val="%5."/>
      <w:lvlJc w:val="left"/>
      <w:pPr>
        <w:ind w:left="4160" w:hanging="360"/>
      </w:pPr>
    </w:lvl>
    <w:lvl w:ilvl="5" w:tplc="FFFFFFFF" w:tentative="1">
      <w:start w:val="1"/>
      <w:numFmt w:val="lowerRoman"/>
      <w:lvlText w:val="%6."/>
      <w:lvlJc w:val="right"/>
      <w:pPr>
        <w:ind w:left="4880" w:hanging="180"/>
      </w:pPr>
    </w:lvl>
    <w:lvl w:ilvl="6" w:tplc="FFFFFFFF" w:tentative="1">
      <w:start w:val="1"/>
      <w:numFmt w:val="decimal"/>
      <w:lvlText w:val="%7."/>
      <w:lvlJc w:val="left"/>
      <w:pPr>
        <w:ind w:left="5600" w:hanging="360"/>
      </w:pPr>
    </w:lvl>
    <w:lvl w:ilvl="7" w:tplc="FFFFFFFF" w:tentative="1">
      <w:start w:val="1"/>
      <w:numFmt w:val="lowerLetter"/>
      <w:lvlText w:val="%8."/>
      <w:lvlJc w:val="left"/>
      <w:pPr>
        <w:ind w:left="6320" w:hanging="360"/>
      </w:pPr>
    </w:lvl>
    <w:lvl w:ilvl="8" w:tplc="FFFFFFFF" w:tentative="1">
      <w:start w:val="1"/>
      <w:numFmt w:val="lowerRoman"/>
      <w:lvlText w:val="%9."/>
      <w:lvlJc w:val="right"/>
      <w:pPr>
        <w:ind w:left="7040" w:hanging="180"/>
      </w:pPr>
    </w:lvl>
  </w:abstractNum>
  <w:abstractNum w:abstractNumId="5" w15:restartNumberingAfterBreak="0">
    <w:nsid w:val="30A44E9A"/>
    <w:multiLevelType w:val="hybridMultilevel"/>
    <w:tmpl w:val="FC281C74"/>
    <w:lvl w:ilvl="0" w:tplc="E8EC3E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58012F"/>
    <w:multiLevelType w:val="hybridMultilevel"/>
    <w:tmpl w:val="121C1722"/>
    <w:lvl w:ilvl="0" w:tplc="7F962212">
      <w:start w:val="1"/>
      <w:numFmt w:val="bullet"/>
      <w:lvlText w:val=""/>
      <w:lvlJc w:val="left"/>
      <w:pPr>
        <w:ind w:left="1432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861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3581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4301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5021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741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6461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7181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901" w:hanging="360"/>
      </w:pPr>
      <w:rPr>
        <w:rFonts w:ascii="Wingdings" w:hAnsi="Wingdings" w:hint="default"/>
      </w:rPr>
    </w:lvl>
  </w:abstractNum>
  <w:abstractNum w:abstractNumId="7" w15:restartNumberingAfterBreak="0">
    <w:nsid w:val="38846286"/>
    <w:multiLevelType w:val="hybridMultilevel"/>
    <w:tmpl w:val="C1660FF0"/>
    <w:lvl w:ilvl="0" w:tplc="599640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8E61409"/>
    <w:multiLevelType w:val="hybridMultilevel"/>
    <w:tmpl w:val="8CE498AE"/>
    <w:lvl w:ilvl="0" w:tplc="D2A47670">
      <w:start w:val="1"/>
      <w:numFmt w:val="bullet"/>
      <w:lvlText w:val="­"/>
      <w:lvlJc w:val="left"/>
      <w:pPr>
        <w:ind w:left="895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61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7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3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55" w:hanging="360"/>
      </w:pPr>
      <w:rPr>
        <w:rFonts w:ascii="Wingdings" w:hAnsi="Wingdings" w:hint="default"/>
      </w:rPr>
    </w:lvl>
  </w:abstractNum>
  <w:abstractNum w:abstractNumId="9" w15:restartNumberingAfterBreak="0">
    <w:nsid w:val="3E237901"/>
    <w:multiLevelType w:val="hybridMultilevel"/>
    <w:tmpl w:val="C0B6B4AA"/>
    <w:lvl w:ilvl="0" w:tplc="8B98D06E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4227262D"/>
    <w:multiLevelType w:val="hybridMultilevel"/>
    <w:tmpl w:val="8CDC5EB6"/>
    <w:lvl w:ilvl="0" w:tplc="FFFFFFFF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6CAE558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4D74282B"/>
    <w:multiLevelType w:val="multilevel"/>
    <w:tmpl w:val="53AA1C0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 w15:restartNumberingAfterBreak="0">
    <w:nsid w:val="5710531E"/>
    <w:multiLevelType w:val="multilevel"/>
    <w:tmpl w:val="2D685C8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3" w15:restartNumberingAfterBreak="0">
    <w:nsid w:val="572D118D"/>
    <w:multiLevelType w:val="hybridMultilevel"/>
    <w:tmpl w:val="01C67E1E"/>
    <w:lvl w:ilvl="0" w:tplc="FFFFFFFF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6CAE558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8FC0D4A"/>
    <w:multiLevelType w:val="hybridMultilevel"/>
    <w:tmpl w:val="028E76C2"/>
    <w:lvl w:ilvl="0" w:tplc="911E94C8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5ECD36F9"/>
    <w:multiLevelType w:val="hybridMultilevel"/>
    <w:tmpl w:val="671C2B34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5F841754"/>
    <w:multiLevelType w:val="hybridMultilevel"/>
    <w:tmpl w:val="41364644"/>
    <w:lvl w:ilvl="0" w:tplc="46C21642">
      <w:start w:val="1"/>
      <w:numFmt w:val="bullet"/>
      <w:lvlText w:val=""/>
      <w:lvlJc w:val="left"/>
      <w:pPr>
        <w:tabs>
          <w:tab w:val="num" w:pos="357"/>
        </w:tabs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1F2465D"/>
    <w:multiLevelType w:val="hybridMultilevel"/>
    <w:tmpl w:val="2668D15E"/>
    <w:lvl w:ilvl="0" w:tplc="3C504A6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7DC1DD7"/>
    <w:multiLevelType w:val="hybridMultilevel"/>
    <w:tmpl w:val="CEBCB9F0"/>
    <w:lvl w:ilvl="0" w:tplc="CE588766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 w15:restartNumberingAfterBreak="0">
    <w:nsid w:val="68CA59A3"/>
    <w:multiLevelType w:val="hybridMultilevel"/>
    <w:tmpl w:val="0E169F78"/>
    <w:lvl w:ilvl="0" w:tplc="FFFFFFFF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6CAE558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0" w15:restartNumberingAfterBreak="0">
    <w:nsid w:val="6EA925ED"/>
    <w:multiLevelType w:val="hybridMultilevel"/>
    <w:tmpl w:val="5A4C9480"/>
    <w:lvl w:ilvl="0" w:tplc="FFFFFFFF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6CAE558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7039135F"/>
    <w:multiLevelType w:val="hybridMultilevel"/>
    <w:tmpl w:val="D06A2B66"/>
    <w:lvl w:ilvl="0" w:tplc="0419000F">
      <w:start w:val="1"/>
      <w:numFmt w:val="decimal"/>
      <w:lvlText w:val="%1."/>
      <w:lvlJc w:val="left"/>
      <w:pPr>
        <w:ind w:left="1280" w:hanging="360"/>
      </w:pPr>
    </w:lvl>
    <w:lvl w:ilvl="1" w:tplc="04190019" w:tentative="1">
      <w:start w:val="1"/>
      <w:numFmt w:val="lowerLetter"/>
      <w:lvlText w:val="%2."/>
      <w:lvlJc w:val="left"/>
      <w:pPr>
        <w:ind w:left="2000" w:hanging="360"/>
      </w:pPr>
    </w:lvl>
    <w:lvl w:ilvl="2" w:tplc="0419001B" w:tentative="1">
      <w:start w:val="1"/>
      <w:numFmt w:val="lowerRoman"/>
      <w:lvlText w:val="%3."/>
      <w:lvlJc w:val="right"/>
      <w:pPr>
        <w:ind w:left="2720" w:hanging="180"/>
      </w:pPr>
    </w:lvl>
    <w:lvl w:ilvl="3" w:tplc="0419000F" w:tentative="1">
      <w:start w:val="1"/>
      <w:numFmt w:val="decimal"/>
      <w:lvlText w:val="%4."/>
      <w:lvlJc w:val="left"/>
      <w:pPr>
        <w:ind w:left="3440" w:hanging="360"/>
      </w:pPr>
    </w:lvl>
    <w:lvl w:ilvl="4" w:tplc="04190019" w:tentative="1">
      <w:start w:val="1"/>
      <w:numFmt w:val="lowerLetter"/>
      <w:lvlText w:val="%5."/>
      <w:lvlJc w:val="left"/>
      <w:pPr>
        <w:ind w:left="4160" w:hanging="360"/>
      </w:pPr>
    </w:lvl>
    <w:lvl w:ilvl="5" w:tplc="0419001B" w:tentative="1">
      <w:start w:val="1"/>
      <w:numFmt w:val="lowerRoman"/>
      <w:lvlText w:val="%6."/>
      <w:lvlJc w:val="right"/>
      <w:pPr>
        <w:ind w:left="4880" w:hanging="180"/>
      </w:pPr>
    </w:lvl>
    <w:lvl w:ilvl="6" w:tplc="0419000F" w:tentative="1">
      <w:start w:val="1"/>
      <w:numFmt w:val="decimal"/>
      <w:lvlText w:val="%7."/>
      <w:lvlJc w:val="left"/>
      <w:pPr>
        <w:ind w:left="5600" w:hanging="360"/>
      </w:pPr>
    </w:lvl>
    <w:lvl w:ilvl="7" w:tplc="04190019" w:tentative="1">
      <w:start w:val="1"/>
      <w:numFmt w:val="lowerLetter"/>
      <w:lvlText w:val="%8."/>
      <w:lvlJc w:val="left"/>
      <w:pPr>
        <w:ind w:left="6320" w:hanging="360"/>
      </w:pPr>
    </w:lvl>
    <w:lvl w:ilvl="8" w:tplc="0419001B" w:tentative="1">
      <w:start w:val="1"/>
      <w:numFmt w:val="lowerRoman"/>
      <w:lvlText w:val="%9."/>
      <w:lvlJc w:val="right"/>
      <w:pPr>
        <w:ind w:left="7040" w:hanging="180"/>
      </w:pPr>
    </w:lvl>
  </w:abstractNum>
  <w:abstractNum w:abstractNumId="22" w15:restartNumberingAfterBreak="0">
    <w:nsid w:val="7089017B"/>
    <w:multiLevelType w:val="hybridMultilevel"/>
    <w:tmpl w:val="D402CFDA"/>
    <w:lvl w:ilvl="0" w:tplc="D2A47670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22C465B"/>
    <w:multiLevelType w:val="hybridMultilevel"/>
    <w:tmpl w:val="8696C768"/>
    <w:lvl w:ilvl="0" w:tplc="9258D814">
      <w:start w:val="1"/>
      <w:numFmt w:val="bullet"/>
      <w:lvlText w:val=""/>
      <w:lvlJc w:val="left"/>
      <w:pPr>
        <w:ind w:left="370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090" w:hanging="360"/>
      </w:pPr>
    </w:lvl>
    <w:lvl w:ilvl="2" w:tplc="FFFFFFFF">
      <w:start w:val="1"/>
      <w:numFmt w:val="lowerRoman"/>
      <w:lvlText w:val="%3."/>
      <w:lvlJc w:val="right"/>
      <w:pPr>
        <w:ind w:left="1810" w:hanging="180"/>
      </w:pPr>
    </w:lvl>
    <w:lvl w:ilvl="3" w:tplc="FFFFFFFF" w:tentative="1">
      <w:start w:val="1"/>
      <w:numFmt w:val="decimal"/>
      <w:lvlText w:val="%4."/>
      <w:lvlJc w:val="left"/>
      <w:pPr>
        <w:ind w:left="2530" w:hanging="360"/>
      </w:pPr>
    </w:lvl>
    <w:lvl w:ilvl="4" w:tplc="FFFFFFFF" w:tentative="1">
      <w:start w:val="1"/>
      <w:numFmt w:val="lowerLetter"/>
      <w:lvlText w:val="%5."/>
      <w:lvlJc w:val="left"/>
      <w:pPr>
        <w:ind w:left="3250" w:hanging="360"/>
      </w:pPr>
    </w:lvl>
    <w:lvl w:ilvl="5" w:tplc="FFFFFFFF" w:tentative="1">
      <w:start w:val="1"/>
      <w:numFmt w:val="lowerRoman"/>
      <w:lvlText w:val="%6."/>
      <w:lvlJc w:val="right"/>
      <w:pPr>
        <w:ind w:left="3970" w:hanging="180"/>
      </w:pPr>
    </w:lvl>
    <w:lvl w:ilvl="6" w:tplc="FFFFFFFF" w:tentative="1">
      <w:start w:val="1"/>
      <w:numFmt w:val="decimal"/>
      <w:lvlText w:val="%7."/>
      <w:lvlJc w:val="left"/>
      <w:pPr>
        <w:ind w:left="4690" w:hanging="360"/>
      </w:pPr>
    </w:lvl>
    <w:lvl w:ilvl="7" w:tplc="FFFFFFFF" w:tentative="1">
      <w:start w:val="1"/>
      <w:numFmt w:val="lowerLetter"/>
      <w:lvlText w:val="%8."/>
      <w:lvlJc w:val="left"/>
      <w:pPr>
        <w:ind w:left="5410" w:hanging="360"/>
      </w:pPr>
    </w:lvl>
    <w:lvl w:ilvl="8" w:tplc="FFFFFFFF" w:tentative="1">
      <w:start w:val="1"/>
      <w:numFmt w:val="lowerRoman"/>
      <w:lvlText w:val="%9."/>
      <w:lvlJc w:val="right"/>
      <w:pPr>
        <w:ind w:left="6130" w:hanging="180"/>
      </w:pPr>
    </w:lvl>
  </w:abstractNum>
  <w:abstractNum w:abstractNumId="24" w15:restartNumberingAfterBreak="0">
    <w:nsid w:val="72730695"/>
    <w:multiLevelType w:val="hybridMultilevel"/>
    <w:tmpl w:val="63B4605E"/>
    <w:lvl w:ilvl="0" w:tplc="D2A47670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1B7982"/>
    <w:multiLevelType w:val="hybridMultilevel"/>
    <w:tmpl w:val="E4B0D24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9F71F1"/>
    <w:multiLevelType w:val="hybridMultilevel"/>
    <w:tmpl w:val="F47E4422"/>
    <w:lvl w:ilvl="0" w:tplc="FFFFFFFF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6CAE558">
      <w:start w:val="1"/>
      <w:numFmt w:val="bullet"/>
      <w:lvlText w:val=""/>
      <w:lvlJc w:val="left"/>
      <w:pPr>
        <w:ind w:left="1788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2508" w:hanging="180"/>
      </w:pPr>
    </w:lvl>
    <w:lvl w:ilvl="3" w:tplc="FFFFFFFF" w:tentative="1">
      <w:start w:val="1"/>
      <w:numFmt w:val="decimal"/>
      <w:lvlText w:val="%4."/>
      <w:lvlJc w:val="left"/>
      <w:pPr>
        <w:ind w:left="3228" w:hanging="360"/>
      </w:pPr>
    </w:lvl>
    <w:lvl w:ilvl="4" w:tplc="FFFFFFFF" w:tentative="1">
      <w:start w:val="1"/>
      <w:numFmt w:val="lowerLetter"/>
      <w:lvlText w:val="%5."/>
      <w:lvlJc w:val="left"/>
      <w:pPr>
        <w:ind w:left="3948" w:hanging="360"/>
      </w:pPr>
    </w:lvl>
    <w:lvl w:ilvl="5" w:tplc="FFFFFFFF" w:tentative="1">
      <w:start w:val="1"/>
      <w:numFmt w:val="lowerRoman"/>
      <w:lvlText w:val="%6."/>
      <w:lvlJc w:val="right"/>
      <w:pPr>
        <w:ind w:left="4668" w:hanging="180"/>
      </w:pPr>
    </w:lvl>
    <w:lvl w:ilvl="6" w:tplc="FFFFFFFF" w:tentative="1">
      <w:start w:val="1"/>
      <w:numFmt w:val="decimal"/>
      <w:lvlText w:val="%7."/>
      <w:lvlJc w:val="left"/>
      <w:pPr>
        <w:ind w:left="5388" w:hanging="360"/>
      </w:pPr>
    </w:lvl>
    <w:lvl w:ilvl="7" w:tplc="FFFFFFFF" w:tentative="1">
      <w:start w:val="1"/>
      <w:numFmt w:val="lowerLetter"/>
      <w:lvlText w:val="%8."/>
      <w:lvlJc w:val="left"/>
      <w:pPr>
        <w:ind w:left="6108" w:hanging="360"/>
      </w:pPr>
    </w:lvl>
    <w:lvl w:ilvl="8" w:tplc="FFFFFFFF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7" w15:restartNumberingAfterBreak="0">
    <w:nsid w:val="7AAA1709"/>
    <w:multiLevelType w:val="hybridMultilevel"/>
    <w:tmpl w:val="C26C42B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9"/>
  </w:num>
  <w:num w:numId="4">
    <w:abstractNumId w:val="17"/>
  </w:num>
  <w:num w:numId="5">
    <w:abstractNumId w:val="3"/>
  </w:num>
  <w:num w:numId="6">
    <w:abstractNumId w:val="8"/>
  </w:num>
  <w:num w:numId="7">
    <w:abstractNumId w:val="24"/>
  </w:num>
  <w:num w:numId="8">
    <w:abstractNumId w:val="22"/>
  </w:num>
  <w:num w:numId="9">
    <w:abstractNumId w:val="25"/>
  </w:num>
  <w:num w:numId="10">
    <w:abstractNumId w:val="11"/>
  </w:num>
  <w:num w:numId="11">
    <w:abstractNumId w:val="16"/>
  </w:num>
  <w:num w:numId="12">
    <w:abstractNumId w:val="15"/>
  </w:num>
  <w:num w:numId="13">
    <w:abstractNumId w:val="18"/>
  </w:num>
  <w:num w:numId="14">
    <w:abstractNumId w:val="0"/>
  </w:num>
  <w:num w:numId="15">
    <w:abstractNumId w:val="23"/>
  </w:num>
  <w:num w:numId="16">
    <w:abstractNumId w:val="1"/>
  </w:num>
  <w:num w:numId="17">
    <w:abstractNumId w:val="26"/>
  </w:num>
  <w:num w:numId="18">
    <w:abstractNumId w:val="13"/>
  </w:num>
  <w:num w:numId="19">
    <w:abstractNumId w:val="19"/>
  </w:num>
  <w:num w:numId="20">
    <w:abstractNumId w:val="20"/>
  </w:num>
  <w:num w:numId="21">
    <w:abstractNumId w:val="10"/>
  </w:num>
  <w:num w:numId="22">
    <w:abstractNumId w:val="21"/>
  </w:num>
  <w:num w:numId="23">
    <w:abstractNumId w:val="4"/>
  </w:num>
  <w:num w:numId="24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4"/>
  </w:num>
  <w:num w:numId="27">
    <w:abstractNumId w:val="27"/>
  </w:num>
  <w:num w:numId="28">
    <w:abstractNumId w:val="7"/>
  </w:num>
  <w:num w:numId="29">
    <w:abstractNumId w:val="6"/>
  </w:num>
  <w:num w:numId="3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24A0"/>
    <w:rsid w:val="0001041F"/>
    <w:rsid w:val="000138BD"/>
    <w:rsid w:val="00013F48"/>
    <w:rsid w:val="00021B77"/>
    <w:rsid w:val="000234A5"/>
    <w:rsid w:val="00032741"/>
    <w:rsid w:val="00041985"/>
    <w:rsid w:val="00041C3F"/>
    <w:rsid w:val="0005045B"/>
    <w:rsid w:val="00061A04"/>
    <w:rsid w:val="000712FE"/>
    <w:rsid w:val="00071D08"/>
    <w:rsid w:val="00072ED7"/>
    <w:rsid w:val="00073F69"/>
    <w:rsid w:val="00077412"/>
    <w:rsid w:val="000904B8"/>
    <w:rsid w:val="00095465"/>
    <w:rsid w:val="0009672F"/>
    <w:rsid w:val="000A06F1"/>
    <w:rsid w:val="000D1B7A"/>
    <w:rsid w:val="000D6AB7"/>
    <w:rsid w:val="000D6D56"/>
    <w:rsid w:val="000F039B"/>
    <w:rsid w:val="00103833"/>
    <w:rsid w:val="00104835"/>
    <w:rsid w:val="00110114"/>
    <w:rsid w:val="001373B2"/>
    <w:rsid w:val="00143911"/>
    <w:rsid w:val="001479CF"/>
    <w:rsid w:val="00177001"/>
    <w:rsid w:val="00181834"/>
    <w:rsid w:val="00190061"/>
    <w:rsid w:val="001A146A"/>
    <w:rsid w:val="001B0257"/>
    <w:rsid w:val="001C1F2C"/>
    <w:rsid w:val="001E77E2"/>
    <w:rsid w:val="001E79CF"/>
    <w:rsid w:val="001E7EFF"/>
    <w:rsid w:val="0020094C"/>
    <w:rsid w:val="0020274A"/>
    <w:rsid w:val="00202962"/>
    <w:rsid w:val="00206B1A"/>
    <w:rsid w:val="002157D0"/>
    <w:rsid w:val="002472E5"/>
    <w:rsid w:val="0025379B"/>
    <w:rsid w:val="0025515D"/>
    <w:rsid w:val="002559B7"/>
    <w:rsid w:val="00255AA0"/>
    <w:rsid w:val="00260877"/>
    <w:rsid w:val="00265531"/>
    <w:rsid w:val="00273950"/>
    <w:rsid w:val="00273D2D"/>
    <w:rsid w:val="00291C48"/>
    <w:rsid w:val="00294030"/>
    <w:rsid w:val="00294CD9"/>
    <w:rsid w:val="00297649"/>
    <w:rsid w:val="00297D1A"/>
    <w:rsid w:val="002A419C"/>
    <w:rsid w:val="002B131A"/>
    <w:rsid w:val="002C1BE3"/>
    <w:rsid w:val="002C1CB3"/>
    <w:rsid w:val="00317F35"/>
    <w:rsid w:val="00322D41"/>
    <w:rsid w:val="003340CE"/>
    <w:rsid w:val="00347161"/>
    <w:rsid w:val="003473E6"/>
    <w:rsid w:val="00350C3C"/>
    <w:rsid w:val="00353E9D"/>
    <w:rsid w:val="00376968"/>
    <w:rsid w:val="00385054"/>
    <w:rsid w:val="00387389"/>
    <w:rsid w:val="0039277E"/>
    <w:rsid w:val="00394FBC"/>
    <w:rsid w:val="003A6C50"/>
    <w:rsid w:val="003B3DD1"/>
    <w:rsid w:val="003B531D"/>
    <w:rsid w:val="003C3110"/>
    <w:rsid w:val="003C6C6E"/>
    <w:rsid w:val="003D59A2"/>
    <w:rsid w:val="003D5CA6"/>
    <w:rsid w:val="003E1FDE"/>
    <w:rsid w:val="003E4BFE"/>
    <w:rsid w:val="003F00A9"/>
    <w:rsid w:val="00405FDE"/>
    <w:rsid w:val="00406756"/>
    <w:rsid w:val="00410F79"/>
    <w:rsid w:val="00424A05"/>
    <w:rsid w:val="0042705D"/>
    <w:rsid w:val="0043639A"/>
    <w:rsid w:val="00441D7D"/>
    <w:rsid w:val="00453594"/>
    <w:rsid w:val="00453FA5"/>
    <w:rsid w:val="004550FC"/>
    <w:rsid w:val="00462148"/>
    <w:rsid w:val="00463995"/>
    <w:rsid w:val="00465ADF"/>
    <w:rsid w:val="00482F2A"/>
    <w:rsid w:val="004A1AE6"/>
    <w:rsid w:val="004A3454"/>
    <w:rsid w:val="004A6374"/>
    <w:rsid w:val="004C36FA"/>
    <w:rsid w:val="004D4703"/>
    <w:rsid w:val="004D668D"/>
    <w:rsid w:val="004F7871"/>
    <w:rsid w:val="005111FB"/>
    <w:rsid w:val="005154CE"/>
    <w:rsid w:val="00517481"/>
    <w:rsid w:val="00527A13"/>
    <w:rsid w:val="00530C11"/>
    <w:rsid w:val="00530D5C"/>
    <w:rsid w:val="005367D4"/>
    <w:rsid w:val="005505A4"/>
    <w:rsid w:val="00553480"/>
    <w:rsid w:val="005649B2"/>
    <w:rsid w:val="005740E8"/>
    <w:rsid w:val="00580D21"/>
    <w:rsid w:val="00581AD5"/>
    <w:rsid w:val="0059096A"/>
    <w:rsid w:val="00590C01"/>
    <w:rsid w:val="005A4EBA"/>
    <w:rsid w:val="005C7F03"/>
    <w:rsid w:val="005D7E4A"/>
    <w:rsid w:val="005E3498"/>
    <w:rsid w:val="005F0964"/>
    <w:rsid w:val="005F3957"/>
    <w:rsid w:val="00620382"/>
    <w:rsid w:val="00626090"/>
    <w:rsid w:val="00627EDF"/>
    <w:rsid w:val="006303C4"/>
    <w:rsid w:val="00646B18"/>
    <w:rsid w:val="006625DB"/>
    <w:rsid w:val="0067261A"/>
    <w:rsid w:val="006744F0"/>
    <w:rsid w:val="00682BAE"/>
    <w:rsid w:val="00684E0C"/>
    <w:rsid w:val="006A6057"/>
    <w:rsid w:val="006B04D9"/>
    <w:rsid w:val="006B2D9B"/>
    <w:rsid w:val="006B75C5"/>
    <w:rsid w:val="006C530A"/>
    <w:rsid w:val="006D32A7"/>
    <w:rsid w:val="006D4A1A"/>
    <w:rsid w:val="006F28DA"/>
    <w:rsid w:val="00702F43"/>
    <w:rsid w:val="00713C94"/>
    <w:rsid w:val="007142B1"/>
    <w:rsid w:val="007145D2"/>
    <w:rsid w:val="00721A30"/>
    <w:rsid w:val="00727575"/>
    <w:rsid w:val="007322EF"/>
    <w:rsid w:val="0075665A"/>
    <w:rsid w:val="00772348"/>
    <w:rsid w:val="0077697F"/>
    <w:rsid w:val="00782991"/>
    <w:rsid w:val="00786365"/>
    <w:rsid w:val="00787001"/>
    <w:rsid w:val="007A39B5"/>
    <w:rsid w:val="007B1D06"/>
    <w:rsid w:val="007B62BA"/>
    <w:rsid w:val="007C50F9"/>
    <w:rsid w:val="007D6523"/>
    <w:rsid w:val="007E299B"/>
    <w:rsid w:val="007E2CA7"/>
    <w:rsid w:val="007F2AC3"/>
    <w:rsid w:val="007F7B10"/>
    <w:rsid w:val="008049C8"/>
    <w:rsid w:val="00811341"/>
    <w:rsid w:val="00813B97"/>
    <w:rsid w:val="0081426A"/>
    <w:rsid w:val="00824C3C"/>
    <w:rsid w:val="0082507F"/>
    <w:rsid w:val="0087233F"/>
    <w:rsid w:val="00890736"/>
    <w:rsid w:val="00892FA7"/>
    <w:rsid w:val="00895F2B"/>
    <w:rsid w:val="008A3503"/>
    <w:rsid w:val="008B020B"/>
    <w:rsid w:val="008B333D"/>
    <w:rsid w:val="008B7F2E"/>
    <w:rsid w:val="008C24F7"/>
    <w:rsid w:val="008D3B49"/>
    <w:rsid w:val="008E1DC0"/>
    <w:rsid w:val="008F570B"/>
    <w:rsid w:val="00913A61"/>
    <w:rsid w:val="00916432"/>
    <w:rsid w:val="009171AD"/>
    <w:rsid w:val="009256F3"/>
    <w:rsid w:val="0093240B"/>
    <w:rsid w:val="00943658"/>
    <w:rsid w:val="00947970"/>
    <w:rsid w:val="00960907"/>
    <w:rsid w:val="00962762"/>
    <w:rsid w:val="00963735"/>
    <w:rsid w:val="0097132C"/>
    <w:rsid w:val="00971626"/>
    <w:rsid w:val="00972F9A"/>
    <w:rsid w:val="009730D5"/>
    <w:rsid w:val="00973786"/>
    <w:rsid w:val="00983002"/>
    <w:rsid w:val="009916DB"/>
    <w:rsid w:val="009A705F"/>
    <w:rsid w:val="009B2B9D"/>
    <w:rsid w:val="009C78A6"/>
    <w:rsid w:val="009D217C"/>
    <w:rsid w:val="009D73C7"/>
    <w:rsid w:val="009E0169"/>
    <w:rsid w:val="009E0584"/>
    <w:rsid w:val="009E12DF"/>
    <w:rsid w:val="009F2DFF"/>
    <w:rsid w:val="009F4336"/>
    <w:rsid w:val="00A01C62"/>
    <w:rsid w:val="00A04FCD"/>
    <w:rsid w:val="00A140A1"/>
    <w:rsid w:val="00A17227"/>
    <w:rsid w:val="00A276B7"/>
    <w:rsid w:val="00A322F7"/>
    <w:rsid w:val="00A34F01"/>
    <w:rsid w:val="00A40A4D"/>
    <w:rsid w:val="00A824A0"/>
    <w:rsid w:val="00A86031"/>
    <w:rsid w:val="00A919AF"/>
    <w:rsid w:val="00A92F82"/>
    <w:rsid w:val="00A959F9"/>
    <w:rsid w:val="00AA31FC"/>
    <w:rsid w:val="00AA4B57"/>
    <w:rsid w:val="00AA7290"/>
    <w:rsid w:val="00AB5290"/>
    <w:rsid w:val="00AB7152"/>
    <w:rsid w:val="00AC095F"/>
    <w:rsid w:val="00AC2794"/>
    <w:rsid w:val="00AC364F"/>
    <w:rsid w:val="00AC38B3"/>
    <w:rsid w:val="00AF3A39"/>
    <w:rsid w:val="00AF4121"/>
    <w:rsid w:val="00AF4380"/>
    <w:rsid w:val="00AF62DA"/>
    <w:rsid w:val="00B0781B"/>
    <w:rsid w:val="00B10F6F"/>
    <w:rsid w:val="00B21049"/>
    <w:rsid w:val="00B42B35"/>
    <w:rsid w:val="00B44CDF"/>
    <w:rsid w:val="00B45558"/>
    <w:rsid w:val="00B52938"/>
    <w:rsid w:val="00B56619"/>
    <w:rsid w:val="00B642CB"/>
    <w:rsid w:val="00B71326"/>
    <w:rsid w:val="00B7172E"/>
    <w:rsid w:val="00B730DC"/>
    <w:rsid w:val="00B74503"/>
    <w:rsid w:val="00B84B45"/>
    <w:rsid w:val="00B91646"/>
    <w:rsid w:val="00BA3A9B"/>
    <w:rsid w:val="00BC1EC9"/>
    <w:rsid w:val="00BC2033"/>
    <w:rsid w:val="00BC5426"/>
    <w:rsid w:val="00BD3DB4"/>
    <w:rsid w:val="00BE06B7"/>
    <w:rsid w:val="00BF3172"/>
    <w:rsid w:val="00BF646A"/>
    <w:rsid w:val="00C06274"/>
    <w:rsid w:val="00C11657"/>
    <w:rsid w:val="00C139F4"/>
    <w:rsid w:val="00C20623"/>
    <w:rsid w:val="00C20649"/>
    <w:rsid w:val="00C23349"/>
    <w:rsid w:val="00C30A43"/>
    <w:rsid w:val="00C411EE"/>
    <w:rsid w:val="00C51742"/>
    <w:rsid w:val="00C51DCB"/>
    <w:rsid w:val="00C52A83"/>
    <w:rsid w:val="00C5352A"/>
    <w:rsid w:val="00C714E1"/>
    <w:rsid w:val="00C76FD8"/>
    <w:rsid w:val="00C816E0"/>
    <w:rsid w:val="00C826A9"/>
    <w:rsid w:val="00C8714C"/>
    <w:rsid w:val="00C97B8B"/>
    <w:rsid w:val="00CA1C58"/>
    <w:rsid w:val="00CB60E4"/>
    <w:rsid w:val="00CB6C1B"/>
    <w:rsid w:val="00CC46E7"/>
    <w:rsid w:val="00CC7410"/>
    <w:rsid w:val="00CD1632"/>
    <w:rsid w:val="00CD21F2"/>
    <w:rsid w:val="00CD40E1"/>
    <w:rsid w:val="00CD645C"/>
    <w:rsid w:val="00CF0E6C"/>
    <w:rsid w:val="00D160AF"/>
    <w:rsid w:val="00D2149E"/>
    <w:rsid w:val="00D23972"/>
    <w:rsid w:val="00D4548D"/>
    <w:rsid w:val="00D504D3"/>
    <w:rsid w:val="00D530B0"/>
    <w:rsid w:val="00D53EC9"/>
    <w:rsid w:val="00D55E07"/>
    <w:rsid w:val="00D61CCE"/>
    <w:rsid w:val="00D66144"/>
    <w:rsid w:val="00D709B3"/>
    <w:rsid w:val="00D7338F"/>
    <w:rsid w:val="00D7454A"/>
    <w:rsid w:val="00D74980"/>
    <w:rsid w:val="00D8473E"/>
    <w:rsid w:val="00D939BF"/>
    <w:rsid w:val="00D95AC6"/>
    <w:rsid w:val="00DA2509"/>
    <w:rsid w:val="00DA2BB6"/>
    <w:rsid w:val="00DB3AAB"/>
    <w:rsid w:val="00DB5228"/>
    <w:rsid w:val="00DD20E6"/>
    <w:rsid w:val="00DD498D"/>
    <w:rsid w:val="00DE0AA3"/>
    <w:rsid w:val="00DF7A64"/>
    <w:rsid w:val="00E058E7"/>
    <w:rsid w:val="00E06009"/>
    <w:rsid w:val="00E24430"/>
    <w:rsid w:val="00E319E2"/>
    <w:rsid w:val="00E36043"/>
    <w:rsid w:val="00E649C8"/>
    <w:rsid w:val="00E740A0"/>
    <w:rsid w:val="00E7489B"/>
    <w:rsid w:val="00E76C35"/>
    <w:rsid w:val="00E85AAB"/>
    <w:rsid w:val="00E85E8A"/>
    <w:rsid w:val="00E943BD"/>
    <w:rsid w:val="00EA1251"/>
    <w:rsid w:val="00EA70C4"/>
    <w:rsid w:val="00EB1882"/>
    <w:rsid w:val="00EC1882"/>
    <w:rsid w:val="00EC33FB"/>
    <w:rsid w:val="00EC4727"/>
    <w:rsid w:val="00EE29AE"/>
    <w:rsid w:val="00EE547C"/>
    <w:rsid w:val="00EF755D"/>
    <w:rsid w:val="00F0640A"/>
    <w:rsid w:val="00F07F7D"/>
    <w:rsid w:val="00F31A0B"/>
    <w:rsid w:val="00F31F80"/>
    <w:rsid w:val="00F32A60"/>
    <w:rsid w:val="00F42D60"/>
    <w:rsid w:val="00F43539"/>
    <w:rsid w:val="00F468AC"/>
    <w:rsid w:val="00F51832"/>
    <w:rsid w:val="00F61749"/>
    <w:rsid w:val="00F632DA"/>
    <w:rsid w:val="00F724E8"/>
    <w:rsid w:val="00F75C60"/>
    <w:rsid w:val="00F82291"/>
    <w:rsid w:val="00F90929"/>
    <w:rsid w:val="00F91CEC"/>
    <w:rsid w:val="00F92FAC"/>
    <w:rsid w:val="00F93B40"/>
    <w:rsid w:val="00F95744"/>
    <w:rsid w:val="00FA3584"/>
    <w:rsid w:val="00FB350B"/>
    <w:rsid w:val="00FB6769"/>
    <w:rsid w:val="00FC4701"/>
    <w:rsid w:val="00FC63FE"/>
    <w:rsid w:val="00FD47B1"/>
    <w:rsid w:val="00FE0130"/>
    <w:rsid w:val="00FE3014"/>
    <w:rsid w:val="00FE569D"/>
    <w:rsid w:val="00FF67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4339CF"/>
  <w15:docId w15:val="{E6461C7E-E1FE-2645-8FB6-14ADACDA2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iPriority="0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27575"/>
    <w:pPr>
      <w:spacing w:after="0" w:line="360" w:lineRule="auto"/>
      <w:ind w:firstLine="709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qFormat/>
    <w:rsid w:val="009B2B9D"/>
    <w:pPr>
      <w:jc w:val="center"/>
      <w:outlineLvl w:val="0"/>
    </w:pPr>
    <w:rPr>
      <w:szCs w:val="20"/>
    </w:rPr>
  </w:style>
  <w:style w:type="paragraph" w:styleId="3">
    <w:name w:val="heading 3"/>
    <w:basedOn w:val="1"/>
    <w:next w:val="a"/>
    <w:link w:val="30"/>
    <w:unhideWhenUsed/>
    <w:qFormat/>
    <w:rsid w:val="00727575"/>
    <w:pPr>
      <w:outlineLvl w:val="2"/>
    </w:pPr>
    <w:rPr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9B2B9D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rsid w:val="00727575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3">
    <w:name w:val="Body Text"/>
    <w:basedOn w:val="a"/>
    <w:link w:val="a4"/>
    <w:unhideWhenUsed/>
    <w:rsid w:val="00A824A0"/>
    <w:pPr>
      <w:spacing w:after="120"/>
    </w:pPr>
  </w:style>
  <w:style w:type="character" w:customStyle="1" w:styleId="a4">
    <w:name w:val="Основной текст Знак"/>
    <w:basedOn w:val="a0"/>
    <w:link w:val="a3"/>
    <w:rsid w:val="00A824A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c6">
    <w:name w:val="c6"/>
    <w:basedOn w:val="a"/>
    <w:rsid w:val="00A824A0"/>
    <w:pPr>
      <w:spacing w:line="270" w:lineRule="atLeast"/>
      <w:ind w:left="135" w:firstLine="0"/>
      <w:jc w:val="both"/>
    </w:pPr>
    <w:rPr>
      <w:rFonts w:ascii="Tahoma" w:hAnsi="Tahoma" w:cs="Tahoma"/>
      <w:sz w:val="20"/>
      <w:szCs w:val="20"/>
    </w:rPr>
  </w:style>
  <w:style w:type="paragraph" w:customStyle="1" w:styleId="a5">
    <w:name w:val="Чертежный"/>
    <w:rsid w:val="00202962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6">
    <w:name w:val="Body Text Indent"/>
    <w:basedOn w:val="a"/>
    <w:link w:val="a7"/>
    <w:uiPriority w:val="99"/>
    <w:unhideWhenUsed/>
    <w:rsid w:val="0025379B"/>
    <w:pPr>
      <w:spacing w:after="120"/>
      <w:ind w:left="283"/>
    </w:pPr>
  </w:style>
  <w:style w:type="character" w:customStyle="1" w:styleId="a7">
    <w:name w:val="Основной текст с отступом Знак"/>
    <w:basedOn w:val="a0"/>
    <w:link w:val="a6"/>
    <w:uiPriority w:val="99"/>
    <w:rsid w:val="0025379B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c0">
    <w:name w:val="c0"/>
    <w:rsid w:val="0025379B"/>
  </w:style>
  <w:style w:type="paragraph" w:customStyle="1" w:styleId="c8">
    <w:name w:val="c8"/>
    <w:basedOn w:val="a"/>
    <w:rsid w:val="0025379B"/>
    <w:pPr>
      <w:spacing w:line="270" w:lineRule="atLeast"/>
      <w:ind w:left="135" w:firstLine="0"/>
      <w:jc w:val="both"/>
    </w:pPr>
    <w:rPr>
      <w:rFonts w:ascii="Tahoma" w:hAnsi="Tahoma" w:cs="Tahoma"/>
      <w:sz w:val="20"/>
      <w:szCs w:val="20"/>
    </w:rPr>
  </w:style>
  <w:style w:type="paragraph" w:styleId="a8">
    <w:name w:val="No Spacing"/>
    <w:uiPriority w:val="1"/>
    <w:qFormat/>
    <w:rsid w:val="0025379B"/>
    <w:pPr>
      <w:spacing w:after="0" w:line="240" w:lineRule="auto"/>
      <w:ind w:firstLine="560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9">
    <w:name w:val="header"/>
    <w:basedOn w:val="a"/>
    <w:link w:val="aa"/>
    <w:uiPriority w:val="99"/>
    <w:unhideWhenUsed/>
    <w:rsid w:val="00590C01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590C0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b">
    <w:name w:val="footer"/>
    <w:basedOn w:val="a"/>
    <w:link w:val="ac"/>
    <w:uiPriority w:val="99"/>
    <w:unhideWhenUsed/>
    <w:rsid w:val="00590C01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590C0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d">
    <w:name w:val="TOC Heading"/>
    <w:basedOn w:val="1"/>
    <w:next w:val="a"/>
    <w:uiPriority w:val="39"/>
    <w:unhideWhenUsed/>
    <w:qFormat/>
    <w:rsid w:val="00B642CB"/>
    <w:pPr>
      <w:keepNext/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504D3"/>
    <w:pPr>
      <w:tabs>
        <w:tab w:val="right" w:leader="dot" w:pos="9475"/>
      </w:tabs>
      <w:ind w:left="142" w:firstLine="420"/>
    </w:pPr>
  </w:style>
  <w:style w:type="character" w:styleId="ae">
    <w:name w:val="Hyperlink"/>
    <w:basedOn w:val="a0"/>
    <w:uiPriority w:val="99"/>
    <w:unhideWhenUsed/>
    <w:rsid w:val="00B642CB"/>
    <w:rPr>
      <w:color w:val="0000FF" w:themeColor="hyperlink"/>
      <w:u w:val="single"/>
    </w:rPr>
  </w:style>
  <w:style w:type="table" w:styleId="af">
    <w:name w:val="Table Grid"/>
    <w:basedOn w:val="a1"/>
    <w:uiPriority w:val="59"/>
    <w:rsid w:val="001E79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footnote text"/>
    <w:basedOn w:val="a"/>
    <w:link w:val="af1"/>
    <w:uiPriority w:val="99"/>
    <w:semiHidden/>
    <w:unhideWhenUsed/>
    <w:rsid w:val="003D5CA6"/>
    <w:pPr>
      <w:spacing w:line="240" w:lineRule="auto"/>
      <w:ind w:firstLine="0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3D5CA6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">
    <w:name w:val="List 2"/>
    <w:basedOn w:val="a"/>
    <w:semiHidden/>
    <w:unhideWhenUsed/>
    <w:rsid w:val="003D5CA6"/>
    <w:pPr>
      <w:widowControl w:val="0"/>
      <w:suppressAutoHyphens/>
      <w:autoSpaceDE w:val="0"/>
      <w:spacing w:line="240" w:lineRule="auto"/>
      <w:ind w:left="566" w:hanging="283"/>
      <w:contextualSpacing/>
    </w:pPr>
    <w:rPr>
      <w:sz w:val="20"/>
      <w:szCs w:val="20"/>
      <w:lang w:eastAsia="ar-SA"/>
    </w:rPr>
  </w:style>
  <w:style w:type="character" w:customStyle="1" w:styleId="af2">
    <w:name w:val="Абзац списка Знак"/>
    <w:basedOn w:val="a0"/>
    <w:link w:val="af3"/>
    <w:uiPriority w:val="34"/>
    <w:locked/>
    <w:rsid w:val="003D5CA6"/>
    <w:rPr>
      <w:rFonts w:ascii="Calibri" w:eastAsia="Times New Roman" w:hAnsi="Calibri" w:cs="Calibri"/>
      <w:lang w:eastAsia="ru-RU"/>
    </w:rPr>
  </w:style>
  <w:style w:type="paragraph" w:styleId="af3">
    <w:name w:val="List Paragraph"/>
    <w:basedOn w:val="a"/>
    <w:link w:val="af2"/>
    <w:uiPriority w:val="34"/>
    <w:qFormat/>
    <w:rsid w:val="003D5CA6"/>
    <w:pPr>
      <w:spacing w:after="200" w:line="276" w:lineRule="auto"/>
      <w:ind w:left="720" w:firstLine="0"/>
      <w:contextualSpacing/>
    </w:pPr>
    <w:rPr>
      <w:rFonts w:ascii="Calibri" w:hAnsi="Calibri" w:cs="Calibri"/>
      <w:sz w:val="22"/>
      <w:szCs w:val="22"/>
    </w:rPr>
  </w:style>
  <w:style w:type="character" w:styleId="af4">
    <w:name w:val="Unresolved Mention"/>
    <w:basedOn w:val="a0"/>
    <w:uiPriority w:val="99"/>
    <w:semiHidden/>
    <w:unhideWhenUsed/>
    <w:rsid w:val="009D73C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6759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1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17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46E133-93B2-49B4-B2A7-5CC394D6ED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6</TotalTime>
  <Pages>36</Pages>
  <Words>3101</Words>
  <Characters>17676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0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05</dc:creator>
  <cp:keywords/>
  <dc:description/>
  <cp:lastModifiedBy>Ян Калашников</cp:lastModifiedBy>
  <cp:revision>65</cp:revision>
  <cp:lastPrinted>2017-01-12T08:58:00Z</cp:lastPrinted>
  <dcterms:created xsi:type="dcterms:W3CDTF">2019-05-08T07:37:00Z</dcterms:created>
  <dcterms:modified xsi:type="dcterms:W3CDTF">2023-05-20T10:56:00Z</dcterms:modified>
</cp:coreProperties>
</file>